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5CB7C8E6"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sidR="00D72C33" w:rsidRPr="00D72C33">
        <w:rPr>
          <w:b/>
          <w:noProof/>
          <w:sz w:val="24"/>
        </w:rPr>
        <w:t>C1-232651</w:t>
      </w:r>
      <w:bookmarkStart w:id="0" w:name="_GoBack"/>
      <w:bookmarkEnd w:id="0"/>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0994F1" w:rsidR="001E41F3" w:rsidRPr="00410371" w:rsidRDefault="003F7B82"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90D0C0" w:rsidR="001E41F3" w:rsidRPr="00410371" w:rsidRDefault="00BD49D6" w:rsidP="00547111">
            <w:pPr>
              <w:pStyle w:val="CRCoverPage"/>
              <w:spacing w:after="0"/>
              <w:rPr>
                <w:noProof/>
              </w:rPr>
            </w:pPr>
            <w:r w:rsidRPr="00BD49D6">
              <w:rPr>
                <w:b/>
                <w:noProof/>
                <w:sz w:val="28"/>
              </w:rPr>
              <w:t>523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87549D" w:rsidR="001E41F3" w:rsidRPr="00410371" w:rsidRDefault="000E6E3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B1FE82" w:rsidR="001E41F3" w:rsidRPr="00410371" w:rsidRDefault="003F7B82">
            <w:pPr>
              <w:pStyle w:val="CRCoverPage"/>
              <w:spacing w:after="0"/>
              <w:jc w:val="center"/>
              <w:rPr>
                <w:noProof/>
                <w:sz w:val="28"/>
              </w:rPr>
            </w:pPr>
            <w:r>
              <w:rPr>
                <w:b/>
                <w:noProof/>
                <w:sz w:val="28"/>
              </w:rPr>
              <w:t>18.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FFB69E" w:rsidR="00F25D98" w:rsidRDefault="00642A7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00D943A" w:rsidR="00F25D98" w:rsidRDefault="00642A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22F459" w:rsidR="001E41F3" w:rsidRDefault="00570D7E">
            <w:pPr>
              <w:pStyle w:val="CRCoverPage"/>
              <w:spacing w:after="0"/>
              <w:ind w:left="100"/>
              <w:rPr>
                <w:noProof/>
              </w:rPr>
            </w:pPr>
            <w:r>
              <w:t>New trigger for registration</w:t>
            </w:r>
            <w:r w:rsidR="00B5565C">
              <w:t xml:space="preserve"> procedure</w:t>
            </w:r>
            <w:r>
              <w:t xml:space="preserve"> to indicate loss of cover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9901C5" w:rsidR="001E41F3" w:rsidRDefault="00570D7E">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5645A94" w:rsidR="001E41F3" w:rsidRDefault="00570D7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63F580" w:rsidR="001E41F3" w:rsidRDefault="00570D7E">
            <w:pPr>
              <w:pStyle w:val="CRCoverPage"/>
              <w:spacing w:after="0"/>
              <w:ind w:left="100"/>
              <w:rPr>
                <w:noProof/>
              </w:rPr>
            </w:pPr>
            <w:r>
              <w:t>5GSA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36C005" w:rsidR="001E41F3" w:rsidRDefault="003F7B82">
            <w:pPr>
              <w:pStyle w:val="CRCoverPage"/>
              <w:spacing w:after="0"/>
              <w:ind w:left="100"/>
              <w:rPr>
                <w:noProof/>
              </w:rPr>
            </w:pPr>
            <w:r>
              <w:t>2023-04-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B508F9D" w:rsidR="001E41F3" w:rsidRPr="00570D7E" w:rsidRDefault="00570D7E" w:rsidP="00D24991">
            <w:pPr>
              <w:pStyle w:val="CRCoverPage"/>
              <w:spacing w:after="0"/>
              <w:ind w:left="100" w:right="-609"/>
              <w:rPr>
                <w:b/>
                <w:noProof/>
              </w:rPr>
            </w:pPr>
            <w:r w:rsidRPr="00570D7E">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8D6B130" w:rsidR="001E41F3" w:rsidRDefault="00570D7E">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F974A3" w14:textId="161B7000" w:rsidR="00841209" w:rsidRDefault="00841209">
            <w:pPr>
              <w:pStyle w:val="CRCoverPage"/>
              <w:spacing w:after="0"/>
              <w:ind w:left="100"/>
              <w:rPr>
                <w:noProof/>
              </w:rPr>
            </w:pPr>
            <w:r>
              <w:rPr>
                <w:noProof/>
              </w:rPr>
              <w:t>Section 5.4.13.1 of TS 23.501 V18.1.0 specifies the following regarding discontinous coverage:</w:t>
            </w:r>
          </w:p>
          <w:p w14:paraId="35A463ED" w14:textId="77777777" w:rsidR="00A31995" w:rsidRDefault="00A31995">
            <w:pPr>
              <w:pStyle w:val="CRCoverPage"/>
              <w:spacing w:after="0"/>
              <w:ind w:left="100"/>
              <w:rPr>
                <w:noProof/>
              </w:rPr>
            </w:pPr>
          </w:p>
          <w:p w14:paraId="40499FF5" w14:textId="77777777" w:rsidR="00841209" w:rsidRPr="00841209" w:rsidRDefault="00841209" w:rsidP="00841209">
            <w:pPr>
              <w:ind w:left="284"/>
              <w:rPr>
                <w:i/>
              </w:rPr>
            </w:pPr>
            <w:r>
              <w:rPr>
                <w:noProof/>
              </w:rPr>
              <w:t>“</w:t>
            </w:r>
            <w:r w:rsidRPr="00A31995">
              <w:rPr>
                <w:i/>
                <w:highlight w:val="green"/>
              </w:rPr>
              <w:t>If the UE is not able to determine its own UE out-of-coverage period but can determine that it is about to lose coverage</w:t>
            </w:r>
            <w:r w:rsidRPr="00841209">
              <w:rPr>
                <w:i/>
              </w:rPr>
              <w:t>, the following applies:</w:t>
            </w:r>
          </w:p>
          <w:p w14:paraId="638A5172" w14:textId="77777777" w:rsidR="00841209" w:rsidRPr="00841209" w:rsidRDefault="00841209" w:rsidP="00841209">
            <w:pPr>
              <w:pStyle w:val="B1"/>
              <w:ind w:left="852"/>
              <w:rPr>
                <w:i/>
              </w:rPr>
            </w:pPr>
            <w:r w:rsidRPr="00841209">
              <w:rPr>
                <w:i/>
              </w:rPr>
              <w:t>-</w:t>
            </w:r>
            <w:r w:rsidRPr="00841209">
              <w:rPr>
                <w:i/>
              </w:rPr>
              <w:tab/>
            </w:r>
            <w:r w:rsidRPr="00240B08">
              <w:rPr>
                <w:i/>
                <w:highlight w:val="green"/>
              </w:rPr>
              <w:t>The UE triggers the Mobility Registration Update procedure and indicates that the UE is about to lose coverage due to discontinuous coverage but does not provide a UE out-of-coverage period</w:t>
            </w:r>
            <w:r w:rsidRPr="00841209">
              <w:rPr>
                <w:i/>
              </w:rPr>
              <w:t>.</w:t>
            </w:r>
          </w:p>
          <w:p w14:paraId="1DDE990F" w14:textId="4D33D81E" w:rsidR="00841209" w:rsidRDefault="00841209" w:rsidP="00841209">
            <w:pPr>
              <w:pStyle w:val="B1"/>
              <w:ind w:left="852"/>
              <w:rPr>
                <w:noProof/>
              </w:rPr>
            </w:pPr>
            <w:r w:rsidRPr="00841209">
              <w:rPr>
                <w:i/>
              </w:rPr>
              <w:t>-</w:t>
            </w:r>
            <w:r w:rsidRPr="00841209">
              <w:rPr>
                <w:i/>
              </w:rPr>
              <w:tab/>
              <w:t>In this case, if the AMF is able to determine a UE out-of-coverage period based on satellite coverage availability information, as described below, the AMF provides an expected unavailability duration to the UE in the Registration Accept. The AMF may take the out of coverage period into account when determining Periodic Registration Update timer value for the UE. The AMF stores the information that the UE is unavailable in UE context, and considers the UE is unreachable (i.e. clear the PPF in AMF) until the UE enters CM-CONNECTED state.</w:t>
            </w:r>
            <w:r>
              <w:rPr>
                <w:noProof/>
              </w:rPr>
              <w:t>”</w:t>
            </w:r>
          </w:p>
          <w:p w14:paraId="6566516B" w14:textId="77777777" w:rsidR="001E41F3" w:rsidRDefault="00A31995">
            <w:pPr>
              <w:pStyle w:val="CRCoverPage"/>
              <w:spacing w:after="0"/>
              <w:ind w:left="100"/>
              <w:rPr>
                <w:noProof/>
              </w:rPr>
            </w:pPr>
            <w:r>
              <w:rPr>
                <w:noProof/>
              </w:rPr>
              <w:t xml:space="preserve">Based on the </w:t>
            </w:r>
            <w:r w:rsidRPr="00A31995">
              <w:rPr>
                <w:noProof/>
                <w:highlight w:val="green"/>
              </w:rPr>
              <w:t>above</w:t>
            </w:r>
            <w:r>
              <w:rPr>
                <w:noProof/>
              </w:rPr>
              <w:t>, a new trigger is needed for the UE to indicate loss of coverage despite not being able to determine its out-of-coverage period.</w:t>
            </w:r>
          </w:p>
          <w:p w14:paraId="177F8A38" w14:textId="77777777" w:rsidR="00240B08" w:rsidRDefault="00240B08">
            <w:pPr>
              <w:pStyle w:val="CRCoverPage"/>
              <w:spacing w:after="0"/>
              <w:ind w:left="100"/>
              <w:rPr>
                <w:noProof/>
              </w:rPr>
            </w:pPr>
          </w:p>
          <w:p w14:paraId="708AA7DE" w14:textId="5ED15E39" w:rsidR="00240B08" w:rsidRDefault="00240B08">
            <w:pPr>
              <w:pStyle w:val="CRCoverPage"/>
              <w:spacing w:after="0"/>
              <w:ind w:left="100"/>
              <w:rPr>
                <w:noProof/>
              </w:rPr>
            </w:pPr>
            <w:r>
              <w:rPr>
                <w:noProof/>
              </w:rPr>
              <w:t xml:space="preserve">Note: the </w:t>
            </w:r>
            <w:r w:rsidRPr="007F2770">
              <w:t>Unavailability period duration</w:t>
            </w:r>
            <w:r>
              <w:t xml:space="preserve"> IE cannot be used for this purpose since the IE is a GPRS timer. As such, it is suggested to use a new bit position in the </w:t>
            </w:r>
            <w:r w:rsidR="001B08D3" w:rsidRPr="007F2770">
              <w:t>5GS update type IE</w:t>
            </w:r>
            <w:r w:rsidR="001B08D3">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E06AD2" w14:textId="7937A86E" w:rsidR="001E41F3" w:rsidRDefault="00D47A83">
            <w:pPr>
              <w:pStyle w:val="CRCoverPage"/>
              <w:spacing w:after="0"/>
              <w:ind w:left="100"/>
              <w:rPr>
                <w:noProof/>
              </w:rPr>
            </w:pPr>
            <w:r>
              <w:rPr>
                <w:noProof/>
              </w:rPr>
              <w:t>The UE performs a registration procedure in order to indicate loss of coverage without providing the out-of-coverage period.</w:t>
            </w:r>
            <w:r w:rsidR="00C60D38">
              <w:rPr>
                <w:noProof/>
              </w:rPr>
              <w:t xml:space="preserve"> The indication is provided using bit 7 of the </w:t>
            </w:r>
            <w:r w:rsidR="00C60D38" w:rsidRPr="007F2770">
              <w:t>5GS update type IE</w:t>
            </w:r>
            <w:r w:rsidR="00C60D38">
              <w:t>.</w:t>
            </w:r>
          </w:p>
          <w:p w14:paraId="551BA0E2" w14:textId="77777777" w:rsidR="00EC7D69" w:rsidRDefault="00EC7D69">
            <w:pPr>
              <w:pStyle w:val="CRCoverPage"/>
              <w:spacing w:after="0"/>
              <w:ind w:left="100"/>
              <w:rPr>
                <w:noProof/>
              </w:rPr>
            </w:pPr>
          </w:p>
          <w:p w14:paraId="025E9056" w14:textId="3473AF5F" w:rsidR="00EC7D69" w:rsidRDefault="00EC7D69">
            <w:pPr>
              <w:pStyle w:val="CRCoverPage"/>
              <w:spacing w:after="0"/>
              <w:ind w:left="100"/>
              <w:rPr>
                <w:noProof/>
              </w:rPr>
            </w:pPr>
            <w:r>
              <w:rPr>
                <w:noProof/>
              </w:rPr>
              <w:t>If the AMF is able to determine the out-of-coverage period, then it provides it to the UE in the Registration Accept message.</w:t>
            </w:r>
          </w:p>
          <w:p w14:paraId="539EC9BA" w14:textId="77777777" w:rsidR="00057165" w:rsidRDefault="00057165">
            <w:pPr>
              <w:pStyle w:val="CRCoverPage"/>
              <w:spacing w:after="0"/>
              <w:ind w:left="100"/>
              <w:rPr>
                <w:noProof/>
              </w:rPr>
            </w:pPr>
          </w:p>
          <w:p w14:paraId="31C656EC" w14:textId="06A1C2CD" w:rsidR="00057165" w:rsidRDefault="00057165" w:rsidP="00057165">
            <w:pPr>
              <w:pStyle w:val="CRCoverPage"/>
              <w:spacing w:after="0"/>
              <w:ind w:left="100"/>
              <w:rPr>
                <w:noProof/>
              </w:rPr>
            </w:pPr>
            <w:r>
              <w:rPr>
                <w:noProof/>
              </w:rPr>
              <w:lastRenderedPageBreak/>
              <w:t>An editor’s note is also added as it is not clear if capability negotiation is needed for this (based on the following editor’s note in SA2 “</w:t>
            </w:r>
            <w:r w:rsidRPr="00057165">
              <w:rPr>
                <w:i/>
                <w:color w:val="FF0000"/>
              </w:rPr>
              <w:t>Capability negotiation between UE and network for the features introduced for discontinuous network coverage for satellite access is FF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A33F37" w:rsidR="001E41F3" w:rsidRDefault="000E365A">
            <w:pPr>
              <w:pStyle w:val="CRCoverPage"/>
              <w:spacing w:after="0"/>
              <w:ind w:left="100"/>
              <w:rPr>
                <w:noProof/>
              </w:rPr>
            </w:pPr>
            <w:r>
              <w:rPr>
                <w:noProof/>
              </w:rPr>
              <w:t>The UE is unab</w:t>
            </w:r>
            <w:r w:rsidR="00811D0E">
              <w:rPr>
                <w:noProof/>
              </w:rPr>
              <w:t>le to indicate that it will lose</w:t>
            </w:r>
            <w:r>
              <w:rPr>
                <w:noProof/>
              </w:rPr>
              <w:t xml:space="preserve"> coverage as required by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FB10E9" w:rsidR="001E41F3" w:rsidRDefault="0032699D">
            <w:pPr>
              <w:pStyle w:val="CRCoverPage"/>
              <w:spacing w:after="0"/>
              <w:ind w:left="100"/>
              <w:rPr>
                <w:noProof/>
              </w:rPr>
            </w:pPr>
            <w:r>
              <w:rPr>
                <w:noProof/>
              </w:rPr>
              <w:t xml:space="preserve">5.5.1.3.2, 5.5.1.3.4, </w:t>
            </w:r>
            <w:r w:rsidR="009B7A58">
              <w:rPr>
                <w:noProof/>
              </w:rPr>
              <w:t>9.11.3.9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2C5363" w:rsidR="001E41F3" w:rsidRDefault="00AD68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87E590" w:rsidR="001E41F3" w:rsidRDefault="00AD68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7EB507" w:rsidR="001E41F3" w:rsidRDefault="00AD68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96EAA51" w:rsidR="001E41F3" w:rsidRDefault="00A61FB1" w:rsidP="00A61FB1">
      <w:pPr>
        <w:jc w:val="center"/>
        <w:rPr>
          <w:noProof/>
        </w:rPr>
      </w:pPr>
      <w:r w:rsidRPr="00A61FB1">
        <w:rPr>
          <w:noProof/>
          <w:highlight w:val="yellow"/>
        </w:rPr>
        <w:lastRenderedPageBreak/>
        <w:t>****** START CHANGE ******</w:t>
      </w:r>
    </w:p>
    <w:p w14:paraId="0B827684" w14:textId="77777777" w:rsidR="00072949" w:rsidRPr="007F2770" w:rsidRDefault="00072949" w:rsidP="00072949">
      <w:pPr>
        <w:pStyle w:val="Heading5"/>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131396091"/>
      <w:r w:rsidRPr="007F2770">
        <w:t>5.5.1.3.2</w:t>
      </w:r>
      <w:r w:rsidRPr="007F2770">
        <w:tab/>
        <w:t>Mobility and periodic registration update initiation</w:t>
      </w:r>
      <w:bookmarkEnd w:id="2"/>
      <w:bookmarkEnd w:id="3"/>
      <w:bookmarkEnd w:id="4"/>
      <w:bookmarkEnd w:id="5"/>
      <w:bookmarkEnd w:id="6"/>
      <w:bookmarkEnd w:id="7"/>
      <w:bookmarkEnd w:id="8"/>
      <w:bookmarkEnd w:id="9"/>
    </w:p>
    <w:p w14:paraId="27095D8D" w14:textId="77777777" w:rsidR="00072949" w:rsidRPr="007F2770" w:rsidRDefault="00072949" w:rsidP="00072949">
      <w:r w:rsidRPr="007F2770">
        <w:t>The UE in state 5GMM-REGISTERED shall initiate the registration procedure for mobility and periodic registration update by sending a REGISTRATION REQUEST message to the AMF,</w:t>
      </w:r>
    </w:p>
    <w:p w14:paraId="2D56BB85" w14:textId="77777777" w:rsidR="00072949" w:rsidRPr="007F2770" w:rsidRDefault="00072949" w:rsidP="00072949">
      <w:pPr>
        <w:pStyle w:val="B1"/>
      </w:pPr>
      <w:r w:rsidRPr="007F2770">
        <w:t>a)</w:t>
      </w:r>
      <w:r w:rsidRPr="007F2770">
        <w:tab/>
        <w:t>when the UE detects that the current TAI is not in the list of tracking areas that the UE previously registered in the AMF;</w:t>
      </w:r>
    </w:p>
    <w:p w14:paraId="7364BA3A" w14:textId="77777777" w:rsidR="00072949" w:rsidRPr="007F2770" w:rsidRDefault="00072949" w:rsidP="00072949">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r w:rsidRPr="007F2770">
        <w:t>;</w:t>
      </w:r>
    </w:p>
    <w:p w14:paraId="7A4925E6" w14:textId="77777777" w:rsidR="00072949" w:rsidRPr="007F2770" w:rsidRDefault="00072949" w:rsidP="00072949">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
    <w:p w14:paraId="633FD8DF" w14:textId="77777777" w:rsidR="00072949" w:rsidRPr="007F2770" w:rsidRDefault="00072949" w:rsidP="00072949">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 with access type indicating 3GPP access over the non-3GPP access for PDU sessions associated with 3GPP access;</w:t>
      </w:r>
    </w:p>
    <w:p w14:paraId="236FC7A4" w14:textId="77777777" w:rsidR="00072949" w:rsidRPr="007F2770" w:rsidRDefault="00072949" w:rsidP="00072949">
      <w:pPr>
        <w:pStyle w:val="NO"/>
      </w:pPr>
      <w:r w:rsidRPr="007F2770">
        <w:t>NOTE 1:</w:t>
      </w:r>
      <w:r w:rsidRPr="007F2770">
        <w:tab/>
        <w:t>As an implementation option, MUSIM UE is allowed to not respond to paging based on the information available in the paging message, e.g. voice service indication.</w:t>
      </w:r>
    </w:p>
    <w:p w14:paraId="124AB63F" w14:textId="77777777" w:rsidR="00072949" w:rsidRPr="007F2770" w:rsidRDefault="00072949" w:rsidP="00072949">
      <w:pPr>
        <w:pStyle w:val="B1"/>
      </w:pPr>
      <w:r w:rsidRPr="007F2770">
        <w:t>e)</w:t>
      </w:r>
      <w:r w:rsidRPr="007F2770">
        <w:tab/>
        <w:t>upon inter-system change from S1 mode to N1 mode and if the UE previously had initiated an attach procedure or a tracking area updating procedure when in S1 mode;</w:t>
      </w:r>
    </w:p>
    <w:p w14:paraId="573E564B" w14:textId="77777777" w:rsidR="00072949" w:rsidRPr="007F2770" w:rsidRDefault="00072949" w:rsidP="00072949">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0D81590F" w14:textId="77777777" w:rsidR="00072949" w:rsidRPr="007F2770" w:rsidRDefault="00072949" w:rsidP="00072949">
      <w:pPr>
        <w:pStyle w:val="B1"/>
      </w:pPr>
      <w:r w:rsidRPr="007F2770">
        <w:t>g)</w:t>
      </w:r>
      <w:r w:rsidRPr="007F2770">
        <w:tab/>
        <w:t>when the UE changes the 5GMM capability or the S1 UE network capability or both;</w:t>
      </w:r>
    </w:p>
    <w:p w14:paraId="364257D0" w14:textId="77777777" w:rsidR="00072949" w:rsidRPr="007F2770" w:rsidRDefault="00072949" w:rsidP="00072949">
      <w:pPr>
        <w:pStyle w:val="B1"/>
      </w:pPr>
      <w:r w:rsidRPr="007F2770">
        <w:t>h)</w:t>
      </w:r>
      <w:r w:rsidRPr="007F2770">
        <w:tab/>
      </w:r>
      <w:r w:rsidRPr="007F2770">
        <w:rPr>
          <w:lang w:val="en-US" w:eastAsia="ja-JP"/>
        </w:rPr>
        <w:t>when the UE's usage setting changes;</w:t>
      </w:r>
    </w:p>
    <w:p w14:paraId="2A2F855B" w14:textId="77777777" w:rsidR="00072949" w:rsidRPr="007F2770" w:rsidRDefault="00072949" w:rsidP="00072949">
      <w:pPr>
        <w:pStyle w:val="B1"/>
        <w:rPr>
          <w:lang w:val="en-US"/>
        </w:rPr>
      </w:pPr>
      <w:r w:rsidRPr="007F2770">
        <w:t>i)</w:t>
      </w:r>
      <w:r w:rsidRPr="007F2770">
        <w:tab/>
      </w:r>
      <w:r w:rsidRPr="007F2770">
        <w:rPr>
          <w:lang w:val="en-US"/>
        </w:rPr>
        <w:t>when the UE needs to change the slice(s) it is currently registered to;</w:t>
      </w:r>
    </w:p>
    <w:p w14:paraId="7C1BAFC6" w14:textId="77777777" w:rsidR="00072949" w:rsidRPr="007F2770" w:rsidRDefault="00072949" w:rsidP="00072949">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Pr="007F2770">
        <w:rPr>
          <w:lang w:val="en-US"/>
        </w:rPr>
        <w:t>;</w:t>
      </w:r>
    </w:p>
    <w:p w14:paraId="4D333637" w14:textId="77777777" w:rsidR="00072949" w:rsidRPr="007F2770" w:rsidRDefault="00072949" w:rsidP="00072949">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n emergency PDU session or perform emergency services fallback;</w:t>
      </w:r>
    </w:p>
    <w:p w14:paraId="40B3BC6A" w14:textId="77777777" w:rsidR="00072949" w:rsidRPr="007F2770" w:rsidRDefault="00072949" w:rsidP="00072949">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Pr="007F2770">
        <w:t>;</w:t>
      </w:r>
    </w:p>
    <w:p w14:paraId="4A4FFF94" w14:textId="77777777" w:rsidR="00072949" w:rsidRPr="007F2770" w:rsidRDefault="00072949" w:rsidP="00072949">
      <w:pPr>
        <w:pStyle w:val="B1"/>
      </w:pPr>
      <w:r w:rsidRPr="007F2770">
        <w:t>m)</w:t>
      </w:r>
      <w:r w:rsidRPr="007F2770">
        <w:tab/>
        <w:t>when the UE needs to indicate PDU session status to the network after performing a local release of PDU session(s) as specified in subclauses 6.4.1.5 and 6.4.3.5;</w:t>
      </w:r>
    </w:p>
    <w:p w14:paraId="7A0CBF22" w14:textId="77777777" w:rsidR="00072949" w:rsidRPr="007F2770" w:rsidRDefault="00072949" w:rsidP="00072949">
      <w:pPr>
        <w:pStyle w:val="B1"/>
      </w:pPr>
      <w:r w:rsidRPr="007F2770">
        <w:t>n)</w:t>
      </w:r>
      <w:r w:rsidRPr="007F2770">
        <w:tab/>
        <w:t>when the UE in 5GMM-IDLE mode changes the radio capability for NG-RAN or E-UTRAN;</w:t>
      </w:r>
    </w:p>
    <w:p w14:paraId="560D6A8B" w14:textId="77777777" w:rsidR="00072949" w:rsidRPr="007F2770" w:rsidRDefault="00072949" w:rsidP="00072949">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i.e. when the lower layer requests NAS signalling connection recovery, see subclauses 5.3.1.4 and 5.3.1.2);</w:t>
      </w:r>
    </w:p>
    <w:p w14:paraId="5BBD459D" w14:textId="77777777" w:rsidR="00072949" w:rsidRPr="007F2770" w:rsidRDefault="00072949" w:rsidP="00072949">
      <w:pPr>
        <w:pStyle w:val="B1"/>
      </w:pPr>
      <w:r w:rsidRPr="007F2770">
        <w:t>p</w:t>
      </w:r>
      <w:r w:rsidRPr="007F2770">
        <w:rPr>
          <w:rFonts w:hint="eastAsia"/>
        </w:rPr>
        <w:t>)</w:t>
      </w:r>
      <w:r w:rsidRPr="007F2770">
        <w:rPr>
          <w:rFonts w:hint="eastAsia"/>
        </w:rPr>
        <w:tab/>
      </w:r>
      <w:r w:rsidRPr="007F2770">
        <w:t>void;</w:t>
      </w:r>
    </w:p>
    <w:p w14:paraId="07248030" w14:textId="77777777" w:rsidR="00072949" w:rsidRPr="007F2770" w:rsidRDefault="00072949" w:rsidP="00072949">
      <w:pPr>
        <w:pStyle w:val="B1"/>
      </w:pPr>
      <w:r w:rsidRPr="007F2770">
        <w:t>q)</w:t>
      </w:r>
      <w:r w:rsidRPr="007F2770">
        <w:tab/>
        <w:t>when the UE needs to request new LADN information;</w:t>
      </w:r>
    </w:p>
    <w:p w14:paraId="1E567759" w14:textId="77777777" w:rsidR="00072949" w:rsidRPr="007F2770" w:rsidRDefault="00072949" w:rsidP="00072949">
      <w:pPr>
        <w:pStyle w:val="B1"/>
      </w:pPr>
      <w:r w:rsidRPr="007F2770">
        <w:t>r)</w:t>
      </w:r>
      <w:r w:rsidRPr="007F2770">
        <w:tab/>
        <w:t>when the UE needs to request the use of MICO mode or needs to stop the use of MICO mode or to request the use of new T3324 value or new T3512 value;</w:t>
      </w:r>
    </w:p>
    <w:p w14:paraId="762D56DD" w14:textId="77777777" w:rsidR="00072949" w:rsidRPr="007F2770" w:rsidRDefault="00072949" w:rsidP="00072949">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p>
    <w:p w14:paraId="446A4BB4" w14:textId="77777777" w:rsidR="00072949" w:rsidRPr="007F2770" w:rsidRDefault="00072949" w:rsidP="00072949">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r w:rsidRPr="007F2770">
        <w:rPr>
          <w:lang w:eastAsia="zh-CN"/>
        </w:rPr>
        <w:t>;</w:t>
      </w:r>
    </w:p>
    <w:p w14:paraId="3CE71620" w14:textId="77777777" w:rsidR="00072949" w:rsidRPr="007F2770" w:rsidRDefault="00072949" w:rsidP="00072949">
      <w:pPr>
        <w:pStyle w:val="B1"/>
        <w:rPr>
          <w:lang w:eastAsia="zh-CN"/>
        </w:rPr>
      </w:pPr>
      <w:r w:rsidRPr="007F2770">
        <w:lastRenderedPageBreak/>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Pr="007F2770">
        <w:rPr>
          <w:lang w:eastAsia="zh-CN"/>
        </w:rPr>
        <w:t>;</w:t>
      </w:r>
    </w:p>
    <w:p w14:paraId="0848AC62" w14:textId="77777777" w:rsidR="00072949" w:rsidRPr="007F2770" w:rsidRDefault="00072949" w:rsidP="00072949">
      <w:pPr>
        <w:pStyle w:val="B1"/>
        <w:rPr>
          <w:lang w:eastAsia="zh-CN"/>
        </w:rPr>
      </w:pPr>
      <w:r w:rsidRPr="007F2770">
        <w:t>NOTE 2:</w:t>
      </w:r>
      <w:r w:rsidRPr="007F2770">
        <w:tab/>
      </w:r>
      <w:r w:rsidRPr="007F2770">
        <w:rPr>
          <w:lang w:eastAsia="zh-CN"/>
        </w:rPr>
        <w:t>A change in the eDRX usage conditions at the UE can include e.g. a change in the UE configuration, a change in requirements from upper layers or the battery running low at the UE.</w:t>
      </w:r>
    </w:p>
    <w:p w14:paraId="6709EE83" w14:textId="77777777" w:rsidR="00072949" w:rsidRPr="007F2770" w:rsidRDefault="00072949" w:rsidP="00072949">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p>
    <w:p w14:paraId="030FF94D" w14:textId="77777777" w:rsidR="00072949" w:rsidRPr="007F2770" w:rsidRDefault="00072949" w:rsidP="00072949">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16DBAD0E" w14:textId="77777777" w:rsidR="00072949" w:rsidRPr="007F2770" w:rsidRDefault="00072949" w:rsidP="00072949">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p>
    <w:p w14:paraId="048AC0C4" w14:textId="77777777" w:rsidR="00072949" w:rsidRPr="007F2770" w:rsidRDefault="00072949" w:rsidP="00072949">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Pr="007F2770">
        <w:rPr>
          <w:lang w:eastAsia="zh-CN"/>
        </w:rPr>
        <w:t>;</w:t>
      </w:r>
    </w:p>
    <w:p w14:paraId="5A11DF0A" w14:textId="77777777" w:rsidR="00072949" w:rsidRPr="007F2770" w:rsidRDefault="00072949" w:rsidP="00072949">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p>
    <w:p w14:paraId="7AA6798A" w14:textId="77777777" w:rsidR="00072949" w:rsidRPr="007F2770" w:rsidRDefault="00072949" w:rsidP="00072949">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5F91AD73" w14:textId="77777777" w:rsidR="00072949" w:rsidRPr="007F2770" w:rsidRDefault="00072949" w:rsidP="00072949">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 or PEIPS assistance information</w:t>
      </w:r>
      <w:r w:rsidRPr="007F2770">
        <w:rPr>
          <w:lang w:val="en-US" w:eastAsia="ko-KR"/>
        </w:rPr>
        <w:t>;</w:t>
      </w:r>
    </w:p>
    <w:p w14:paraId="72B7FA9A" w14:textId="77777777" w:rsidR="00072949" w:rsidRPr="007F2770" w:rsidRDefault="00072949" w:rsidP="00072949">
      <w:pPr>
        <w:pStyle w:val="B1"/>
        <w:rPr>
          <w:lang w:val="en-US" w:eastAsia="ko-KR"/>
        </w:rPr>
      </w:pPr>
      <w:r w:rsidRPr="007F2770">
        <w:rPr>
          <w:lang w:val="en-US" w:eastAsia="ko-KR"/>
        </w:rPr>
        <w:t>zc)</w:t>
      </w:r>
      <w:r w:rsidRPr="007F2770">
        <w:rPr>
          <w:lang w:val="en-US" w:eastAsia="ko-KR"/>
        </w:rPr>
        <w:tab/>
        <w:t>when the UE changes the UE specific DRX parameters in NB-N1 mode;</w:t>
      </w:r>
    </w:p>
    <w:p w14:paraId="1715E062" w14:textId="77777777" w:rsidR="00072949" w:rsidRPr="007F2770" w:rsidRDefault="00072949" w:rsidP="00072949">
      <w:pPr>
        <w:pStyle w:val="B1"/>
      </w:pPr>
      <w:r w:rsidRPr="007F2770">
        <w:t>zd)</w:t>
      </w:r>
      <w:r w:rsidRPr="007F2770">
        <w:tab/>
        <w:t>when the UE in 5GMM-CONNECTED mode with RRC inactive indication enters a new cell with different RAT in current TAI list or not in current TAI list;</w:t>
      </w:r>
    </w:p>
    <w:p w14:paraId="3D4DBB96" w14:textId="77777777" w:rsidR="00072949" w:rsidRPr="007F2770" w:rsidRDefault="00072949" w:rsidP="00072949">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p>
    <w:p w14:paraId="6A2234DE" w14:textId="77777777" w:rsidR="00072949" w:rsidRPr="007F2770" w:rsidRDefault="00072949" w:rsidP="00072949">
      <w:pPr>
        <w:pStyle w:val="B1"/>
      </w:pPr>
      <w:r w:rsidRPr="007F2770">
        <w:t>zf) when the UE supporting UAS services is not registered for UAS services and needs to register to the 5GS for UAS services;</w:t>
      </w:r>
    </w:p>
    <w:p w14:paraId="3D531E83" w14:textId="77777777" w:rsidR="00072949" w:rsidRPr="007F2770" w:rsidRDefault="00072949" w:rsidP="00072949">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38C656B7" w14:textId="77777777" w:rsidR="00072949" w:rsidRPr="007F2770" w:rsidRDefault="00072949" w:rsidP="00072949">
      <w:pPr>
        <w:pStyle w:val="B1"/>
        <w:rPr>
          <w:lang w:val="en-US" w:eastAsia="ko-KR"/>
        </w:rPr>
      </w:pPr>
      <w:r w:rsidRPr="007F2770">
        <w:rPr>
          <w:lang w:val="en-US" w:eastAsia="ko-KR"/>
        </w:rPr>
        <w:t>zh)</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services</w:t>
      </w:r>
      <w:r w:rsidRPr="007F2770">
        <w:t>;</w:t>
      </w:r>
    </w:p>
    <w:p w14:paraId="2BF97D21" w14:textId="77777777" w:rsidR="00072949" w:rsidRPr="007F2770" w:rsidRDefault="00072949" w:rsidP="00072949">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1D421BE1" w14:textId="77777777" w:rsidR="00072949" w:rsidRPr="007F2770" w:rsidRDefault="00072949" w:rsidP="00072949">
      <w:pPr>
        <w:pStyle w:val="B1"/>
        <w:rPr>
          <w:lang w:val="en-US" w:eastAsia="ko-KR"/>
        </w:rPr>
      </w:pPr>
      <w:r w:rsidRPr="007F2770">
        <w:t>zi)</w:t>
      </w:r>
      <w:r w:rsidRPr="007F2770">
        <w:tab/>
        <w:t xml:space="preserve">when the network supports the paging restriction and the MUSIM UE in state 5GMM-REGISTERED.NON-ALLOWED-SERVICE needs to requests the network to </w:t>
      </w:r>
      <w:bookmarkStart w:id="10" w:name="_Hlk87985269"/>
      <w:r w:rsidRPr="007F2770">
        <w:t>remove the paging restriction</w:t>
      </w:r>
      <w:bookmarkEnd w:id="10"/>
      <w:r w:rsidRPr="007F2770">
        <w:t xml:space="preserve">; </w:t>
      </w:r>
    </w:p>
    <w:p w14:paraId="0C3445C2" w14:textId="77777777" w:rsidR="00072949" w:rsidRPr="007F2770" w:rsidRDefault="00072949" w:rsidP="00072949">
      <w:pPr>
        <w:pStyle w:val="B1"/>
      </w:pPr>
      <w:r w:rsidRPr="007F2770">
        <w:t>zj)</w:t>
      </w:r>
      <w:r w:rsidRPr="007F2770">
        <w:tab/>
        <w:t>when the UE changes the 5GS Preferred CIoT network behaviour or the EPS Preferred CIoT network behaviour;</w:t>
      </w:r>
    </w:p>
    <w:p w14:paraId="4C64CDBC" w14:textId="77777777" w:rsidR="00072949" w:rsidRPr="007F2770" w:rsidRDefault="00072949" w:rsidP="00072949">
      <w:pPr>
        <w:pStyle w:val="B1"/>
      </w:pPr>
      <w:r w:rsidRPr="007F2770">
        <w:t>zk)</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
    <w:p w14:paraId="52359038" w14:textId="77777777" w:rsidR="00072949" w:rsidRPr="007F2770" w:rsidRDefault="00072949" w:rsidP="00072949">
      <w:pPr>
        <w:pStyle w:val="B1"/>
        <w:rPr>
          <w:lang w:val="en-US" w:eastAsia="ko-KR"/>
        </w:rPr>
      </w:pPr>
      <w:r w:rsidRPr="007F2770">
        <w:t>zl)</w:t>
      </w:r>
      <w:r w:rsidRPr="007F2770">
        <w:tab/>
        <w:t>when the UE is registered for disaster roaming services and receives a request from the upper layers to establish an emergency PDU session or perform emergency services fallback;</w:t>
      </w:r>
    </w:p>
    <w:p w14:paraId="45FCF56A" w14:textId="77777777" w:rsidR="00072949" w:rsidRDefault="00072949" w:rsidP="00072949">
      <w:pPr>
        <w:pStyle w:val="B1"/>
        <w:rPr>
          <w:ins w:id="11" w:author="Mahmoud-v3" w:date="2023-04-07T02:50:00Z"/>
        </w:rPr>
      </w:pPr>
      <w:r w:rsidRPr="007F2770">
        <w:t>zm</w:t>
      </w:r>
      <w:ins w:id="12" w:author="Mahmoud-v3" w:date="2023-04-07T02:50:00Z">
        <w:r>
          <w:t>1</w:t>
        </w:r>
      </w:ins>
      <w:r w:rsidRPr="007F2770">
        <w:t>)</w:t>
      </w:r>
      <w:r w:rsidRPr="007F2770">
        <w:tab/>
        <w:t xml:space="preserve">when the UE needs to provide the unavailability period duration; </w:t>
      </w:r>
    </w:p>
    <w:p w14:paraId="6BEA95E6" w14:textId="40A76CF3" w:rsidR="00072949" w:rsidRPr="007F2770" w:rsidRDefault="009D3367" w:rsidP="003C4053">
      <w:pPr>
        <w:pStyle w:val="B1"/>
        <w:ind w:left="852" w:hanging="568"/>
      </w:pPr>
      <w:ins w:id="13" w:author="Mahmoud-v3" w:date="2023-04-07T02:50:00Z">
        <w:r>
          <w:lastRenderedPageBreak/>
          <w:t>zm2)</w:t>
        </w:r>
        <w:r>
          <w:tab/>
        </w:r>
      </w:ins>
      <w:ins w:id="14" w:author="SS-r1" w:date="2023-04-18T14:23:00Z">
        <w:r w:rsidR="00BC3625">
          <w:t>when the UE using satellite NG-RAN with discontinuous coverage determines that it is about to leave the satellite coverage</w:t>
        </w:r>
      </w:ins>
      <w:ins w:id="15" w:author="Mahmoud-v3" w:date="2023-04-07T02:52:00Z">
        <w:r w:rsidR="00072949">
          <w:t>;</w:t>
        </w:r>
      </w:ins>
      <w:ins w:id="16" w:author="Mahmoud-v3" w:date="2023-04-07T02:50:00Z">
        <w:r w:rsidR="00072949">
          <w:t xml:space="preserve"> </w:t>
        </w:r>
      </w:ins>
      <w:r w:rsidR="00072949" w:rsidRPr="007F2770">
        <w:t>or</w:t>
      </w:r>
    </w:p>
    <w:p w14:paraId="2185856D" w14:textId="77777777" w:rsidR="00072949" w:rsidRPr="007F2770" w:rsidRDefault="00072949" w:rsidP="00072949">
      <w:pPr>
        <w:pStyle w:val="B1"/>
        <w:rPr>
          <w:lang w:val="en-US" w:eastAsia="ko-KR"/>
        </w:rPr>
      </w:pPr>
      <w:r w:rsidRPr="007F2770">
        <w:t>zn)</w:t>
      </w:r>
      <w:r w:rsidRPr="007F2770">
        <w:tab/>
        <w:t>when the UE needs to</w:t>
      </w:r>
      <w:r w:rsidRPr="007F2770" w:rsidDel="0042008D">
        <w:t xml:space="preserve"> </w:t>
      </w:r>
      <w:r w:rsidRPr="007F2770">
        <w:t>come out of unavailability period and resume normal services.</w:t>
      </w:r>
    </w:p>
    <w:p w14:paraId="1A5C7D98" w14:textId="77777777" w:rsidR="00072949" w:rsidRPr="007F2770" w:rsidRDefault="00072949" w:rsidP="00072949">
      <w:r w:rsidRPr="007F2770">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694ADF46" w14:textId="77777777" w:rsidR="00072949" w:rsidRPr="007F2770" w:rsidRDefault="00072949" w:rsidP="00072949">
      <w:r w:rsidRPr="007F2770">
        <w:t xml:space="preserve">If case zl)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78645CF7" w14:textId="77777777" w:rsidR="00072949" w:rsidRPr="007F2770" w:rsidRDefault="00072949" w:rsidP="0007294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D4F5615" w14:textId="77777777" w:rsidR="00072949" w:rsidRPr="007F2770" w:rsidRDefault="00072949" w:rsidP="0007294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27A64244" w14:textId="77777777" w:rsidR="00072949" w:rsidRPr="007F2770" w:rsidRDefault="00072949" w:rsidP="00072949">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3048EDFD" w14:textId="77777777" w:rsidR="00072949" w:rsidRPr="007F2770" w:rsidRDefault="00072949" w:rsidP="0007294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78DEE118" w14:textId="77777777" w:rsidR="00072949" w:rsidRPr="007F2770" w:rsidRDefault="00072949" w:rsidP="0007294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196E3BEC" w14:textId="77777777" w:rsidR="00072949" w:rsidRPr="007F2770" w:rsidRDefault="00072949" w:rsidP="00072949">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34FD9D49" w14:textId="77777777" w:rsidR="00072949" w:rsidRPr="007F2770" w:rsidRDefault="00072949" w:rsidP="00072949">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0087B71D" w14:textId="77777777" w:rsidR="00072949" w:rsidRPr="007F2770" w:rsidRDefault="00072949" w:rsidP="00072949">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718892D9" w14:textId="77777777" w:rsidR="00072949" w:rsidRPr="007F2770" w:rsidRDefault="00072949" w:rsidP="00072949">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1F767B55" w14:textId="77777777" w:rsidR="00072949" w:rsidRPr="007F2770" w:rsidRDefault="00072949" w:rsidP="0007294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1F662B7F" w14:textId="77777777" w:rsidR="00072949" w:rsidRPr="007F2770" w:rsidRDefault="00072949" w:rsidP="0007294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2D9F62C8" w14:textId="77777777" w:rsidR="00072949" w:rsidRPr="007F2770" w:rsidRDefault="00072949" w:rsidP="00072949">
      <w:r w:rsidRPr="007F2770">
        <w:t>For all cases except case b), when the UE is not in NB-N1 mode and the UE supports RACS, the UE shall set the RACS bit to "RACS supported" in the 5GMM capability IE of the REGISTRATION REQUEST message.</w:t>
      </w:r>
    </w:p>
    <w:p w14:paraId="569D5C9C" w14:textId="77777777" w:rsidR="00072949" w:rsidRPr="007F2770" w:rsidRDefault="00072949" w:rsidP="00072949">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DF6B139" w14:textId="77777777" w:rsidR="00072949" w:rsidRPr="007F2770" w:rsidRDefault="00072949" w:rsidP="00072949">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2BF9CEC5" w14:textId="77777777" w:rsidR="00072949" w:rsidRPr="007F2770" w:rsidRDefault="00072949" w:rsidP="00072949">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297E272C" w14:textId="77777777" w:rsidR="00072949" w:rsidRPr="007F2770" w:rsidRDefault="00072949" w:rsidP="00072949">
      <w:r w:rsidRPr="007F2770">
        <w:t>If the UE supports the restriction on use of enhanced coverage, the UE shall set the RestrictEC bit to "Restriction on use of enhanced coverage supported" in the 5GMM capability IE of the REGISTRATION REQUEST message.</w:t>
      </w:r>
    </w:p>
    <w:p w14:paraId="67B18106" w14:textId="77777777" w:rsidR="00072949" w:rsidRPr="007F2770" w:rsidRDefault="00072949" w:rsidP="00072949">
      <w:r w:rsidRPr="007F2770">
        <w:lastRenderedPageBreak/>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1FAFAC4E" w14:textId="77777777" w:rsidR="00072949" w:rsidRPr="007F2770" w:rsidRDefault="00072949" w:rsidP="00072949">
      <w:r w:rsidRPr="007F2770">
        <w:t>If the UE supports CAG feature, the UE shall set the CAG bit to "CAG Supported" in the 5GMM capability IE of the REGISTRATION REQUEST message.</w:t>
      </w:r>
    </w:p>
    <w:p w14:paraId="3172001B" w14:textId="77777777" w:rsidR="00072949" w:rsidRPr="007F2770" w:rsidRDefault="00072949" w:rsidP="00072949">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D7AE87E" w14:textId="77777777" w:rsidR="00072949" w:rsidRPr="007F2770" w:rsidRDefault="00072949" w:rsidP="00072949">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6F361E0F" w14:textId="77777777" w:rsidR="00072949" w:rsidRPr="007F2770" w:rsidRDefault="00072949" w:rsidP="00072949">
      <w:r w:rsidRPr="007F2770">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0A2C220F" w14:textId="77777777" w:rsidR="00072949" w:rsidRPr="007F2770" w:rsidRDefault="00072949" w:rsidP="00072949">
      <w:pPr>
        <w:pStyle w:val="NO"/>
      </w:pPr>
      <w:r w:rsidRPr="007F2770">
        <w:t>NOTE 4:</w:t>
      </w:r>
      <w:r w:rsidRPr="007F2770">
        <w:tab/>
        <w:t>In this version of the protocol, the UE can only include the Payload container IE in the REGISTRATION REQUEST message to carry a payload of type "UE policy container".</w:t>
      </w:r>
    </w:p>
    <w:p w14:paraId="5A234F9F" w14:textId="77777777" w:rsidR="00072949" w:rsidRPr="007F2770" w:rsidRDefault="00072949" w:rsidP="00072949">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7B26D1E" w14:textId="77777777" w:rsidR="00072949" w:rsidRPr="007F2770" w:rsidRDefault="00072949" w:rsidP="00072949">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3310D005" w14:textId="77777777" w:rsidR="00072949" w:rsidRPr="007F2770" w:rsidRDefault="00072949" w:rsidP="00072949">
      <w:r w:rsidRPr="007F2770">
        <w:t>If the UE no longer requires the use of SMS over NAS, then the UE shall include the 5GS update type IE in the REGISTRATION REQUEST message with the SMS requested bit set to "SMS over NAS not supported".</w:t>
      </w:r>
    </w:p>
    <w:p w14:paraId="27092B88" w14:textId="77777777" w:rsidR="00072949" w:rsidRPr="007F2770" w:rsidRDefault="00072949" w:rsidP="00072949">
      <w:r w:rsidRPr="007F2770">
        <w:t>After sending the REGISTRATION REQUEST message to the AMF the UE shall start timer T3510. If timer T3502 is currently running, the UE shall stop timer T3502. If timer T3511 is currently running, the UE shall stop timer T3511.</w:t>
      </w:r>
    </w:p>
    <w:p w14:paraId="25D7C079" w14:textId="77777777" w:rsidR="00072949" w:rsidRPr="007F2770" w:rsidRDefault="00072949" w:rsidP="00072949">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0FFA10C" w14:textId="77777777" w:rsidR="00072949" w:rsidRPr="007F2770" w:rsidRDefault="00072949" w:rsidP="00072949">
      <w:r w:rsidRPr="007F2770">
        <w:t>The UE shall handle the 5GS mobile identity IE in the REGISTRATION REQUEST message as follows:</w:t>
      </w:r>
    </w:p>
    <w:p w14:paraId="49D220F3" w14:textId="77777777" w:rsidR="00072949" w:rsidRPr="007F2770" w:rsidRDefault="00072949" w:rsidP="00072949">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1D46F115" w14:textId="77777777" w:rsidR="00072949" w:rsidRPr="007F2770" w:rsidRDefault="00072949" w:rsidP="00072949">
      <w:pPr>
        <w:pStyle w:val="B2"/>
      </w:pPr>
      <w:r w:rsidRPr="007F2770">
        <w:t>1)</w:t>
      </w:r>
      <w:r w:rsidRPr="007F2770">
        <w:tab/>
        <w:t>a valid 5G-GUTI that was previously assigned by the same PLMN with which the UE is performing the registration, if available;</w:t>
      </w:r>
    </w:p>
    <w:p w14:paraId="459B6E32" w14:textId="77777777" w:rsidR="00072949" w:rsidRPr="007F2770" w:rsidRDefault="00072949" w:rsidP="00072949">
      <w:pPr>
        <w:pStyle w:val="B2"/>
      </w:pPr>
      <w:r w:rsidRPr="007F2770">
        <w:t>2)</w:t>
      </w:r>
      <w:r w:rsidRPr="007F2770">
        <w:tab/>
        <w:t>a valid 5G-GUTI that was previously assigned by an equivalent PLMN, if available; and</w:t>
      </w:r>
    </w:p>
    <w:p w14:paraId="76DF5D83" w14:textId="77777777" w:rsidR="00072949" w:rsidRPr="007F2770" w:rsidRDefault="00072949" w:rsidP="00072949">
      <w:pPr>
        <w:pStyle w:val="B2"/>
      </w:pPr>
      <w:r w:rsidRPr="007F2770">
        <w:t>3)</w:t>
      </w:r>
      <w:r w:rsidRPr="007F2770">
        <w:tab/>
        <w:t>a valid 5G-GUTI that was previously assigned by any other PLMN, if available; and</w:t>
      </w:r>
    </w:p>
    <w:p w14:paraId="72135343" w14:textId="77777777" w:rsidR="00072949" w:rsidRPr="007F2770" w:rsidRDefault="00072949" w:rsidP="00072949">
      <w:pPr>
        <w:pStyle w:val="NO"/>
      </w:pPr>
      <w:r w:rsidRPr="007F2770">
        <w:t>NOTE 5:</w:t>
      </w:r>
      <w:r w:rsidRPr="007F2770">
        <w:tab/>
        <w:t>The 5G-GUTI included in the Additional GUTI IE is a native 5G-GUTI.</w:t>
      </w:r>
    </w:p>
    <w:p w14:paraId="6A6E2819" w14:textId="77777777" w:rsidR="00072949" w:rsidRPr="007F2770" w:rsidRDefault="00072949" w:rsidP="00072949">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1F05438A" w14:textId="77777777" w:rsidR="00072949" w:rsidRPr="007F2770" w:rsidRDefault="00072949" w:rsidP="00072949">
      <w:pPr>
        <w:pStyle w:val="B1"/>
      </w:pPr>
      <w:r w:rsidRPr="007F2770">
        <w:tab/>
        <w:t>If the UE does not operate in SNPN access operation mode, holds two valid native 5G-GUTIs assigned by PLMNs and:</w:t>
      </w:r>
    </w:p>
    <w:p w14:paraId="27FCD3A9" w14:textId="77777777" w:rsidR="00072949" w:rsidRPr="007F2770" w:rsidRDefault="00072949" w:rsidP="00072949">
      <w:pPr>
        <w:pStyle w:val="B2"/>
      </w:pPr>
      <w:r w:rsidRPr="007F2770">
        <w:lastRenderedPageBreak/>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2950BBA9" w14:textId="77777777" w:rsidR="00072949" w:rsidRPr="007F2770" w:rsidRDefault="00072949" w:rsidP="00072949">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193BFDE4" w14:textId="77777777" w:rsidR="00072949" w:rsidRPr="007F2770" w:rsidRDefault="00072949" w:rsidP="00072949">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D87CFD9" w14:textId="77777777" w:rsidR="00072949" w:rsidRPr="007F2770" w:rsidRDefault="00072949" w:rsidP="00072949">
      <w:r w:rsidRPr="007F2770">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4E3D7E44" w14:textId="77777777" w:rsidR="00072949" w:rsidRPr="007F2770" w:rsidRDefault="00072949" w:rsidP="00072949">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2821C6A7" w14:textId="77777777" w:rsidR="00072949" w:rsidRPr="007F2770" w:rsidRDefault="00072949" w:rsidP="00072949">
      <w:r w:rsidRPr="007F2770">
        <w:t>If the UE supports eDRX and requests the use of eDRX, the UE shall include the Requested extended DRX parameters IE in the REGISTRATION REQUEST message.</w:t>
      </w:r>
    </w:p>
    <w:p w14:paraId="32CEC73D" w14:textId="77777777" w:rsidR="00072949" w:rsidRPr="007F2770" w:rsidRDefault="00072949" w:rsidP="00072949">
      <w:r w:rsidRPr="007F2770">
        <w:t>If the UE needs to request LADN information for specific LADN DNN(s) or indicates a request for LADN information as specified in 3GPP TS 23.501 [8], the UE shall include the LADN indication IE in the REGISTRATION REQUEST message and:</w:t>
      </w:r>
    </w:p>
    <w:p w14:paraId="41BE4F71" w14:textId="77777777" w:rsidR="00072949" w:rsidRPr="007F2770" w:rsidRDefault="00072949" w:rsidP="00072949">
      <w:pPr>
        <w:pStyle w:val="B1"/>
      </w:pPr>
      <w:r w:rsidRPr="007F2770">
        <w:t>-</w:t>
      </w:r>
      <w:r w:rsidRPr="007F2770">
        <w:tab/>
        <w:t>request specific LADN DNNs by including a LADN DNN value in the LADN indication IE for each LADN DNN for which the UE requests LADN information; or</w:t>
      </w:r>
    </w:p>
    <w:p w14:paraId="3CFA8B8D" w14:textId="77777777" w:rsidR="00072949" w:rsidRPr="007F2770" w:rsidRDefault="00072949" w:rsidP="00072949">
      <w:pPr>
        <w:pStyle w:val="B1"/>
      </w:pPr>
      <w:r w:rsidRPr="007F2770">
        <w:t>-</w:t>
      </w:r>
      <w:r w:rsidRPr="007F2770">
        <w:tab/>
        <w:t>to indicate a request for LADN information by not including any LADN DNN value in the LADN indication IE.</w:t>
      </w:r>
    </w:p>
    <w:p w14:paraId="72C87078" w14:textId="77777777" w:rsidR="00072949" w:rsidRPr="007F2770" w:rsidRDefault="00072949" w:rsidP="00072949">
      <w:pPr>
        <w:rPr>
          <w:lang w:eastAsia="zh-CN"/>
        </w:rPr>
      </w:pPr>
      <w:r w:rsidRPr="007F2770">
        <w:rPr>
          <w:rFonts w:hint="eastAsia"/>
        </w:rPr>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0E8F9A0B" w14:textId="77777777" w:rsidR="00072949" w:rsidRPr="007F2770" w:rsidRDefault="00072949" w:rsidP="00072949">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36154195" w14:textId="77777777" w:rsidR="00072949" w:rsidRPr="007F2770" w:rsidRDefault="00072949" w:rsidP="00072949">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6881C3B3" w14:textId="77777777" w:rsidR="00072949" w:rsidRPr="007F2770" w:rsidRDefault="00072949" w:rsidP="00072949">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553D8A4F" w14:textId="77777777" w:rsidR="00072949" w:rsidRPr="007F2770" w:rsidRDefault="00072949" w:rsidP="00072949">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34EFE233" w14:textId="77777777" w:rsidR="00072949" w:rsidRPr="007F2770" w:rsidRDefault="00072949" w:rsidP="00072949">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71C58EC6" w14:textId="77777777" w:rsidR="00072949" w:rsidRPr="007F2770" w:rsidRDefault="00072949" w:rsidP="00072949">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43033060" w14:textId="77777777" w:rsidR="00072949" w:rsidRPr="007F2770" w:rsidRDefault="00072949" w:rsidP="00072949">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6C63A2D2" w14:textId="77777777" w:rsidR="00072949" w:rsidRPr="007F2770" w:rsidRDefault="00072949" w:rsidP="00072949">
      <w:pPr>
        <w:pStyle w:val="B1"/>
      </w:pPr>
      <w:r w:rsidRPr="007F2770">
        <w:lastRenderedPageBreak/>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456A4B39" w14:textId="77777777" w:rsidR="00072949" w:rsidRPr="007F2770" w:rsidRDefault="00072949" w:rsidP="00072949">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19D4AA24" w14:textId="77777777" w:rsidR="00072949" w:rsidRPr="007F2770" w:rsidRDefault="00072949" w:rsidP="00072949">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E8FF827" w14:textId="77777777" w:rsidR="00072949" w:rsidRPr="007F2770" w:rsidRDefault="00072949" w:rsidP="00072949">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442FB82D" w14:textId="77777777" w:rsidR="00072949" w:rsidRPr="007F2770" w:rsidRDefault="00072949" w:rsidP="00072949">
      <w:pPr>
        <w:pStyle w:val="B1"/>
      </w:pPr>
      <w:r w:rsidRPr="007F2770">
        <w:t>a)</w:t>
      </w:r>
      <w:r w:rsidRPr="007F2770">
        <w:tab/>
        <w:t xml:space="preserve">shall include the UE status IE with the EMM registration status set to </w:t>
      </w:r>
      <w:r w:rsidRPr="007F2770">
        <w:rPr>
          <w:rFonts w:eastAsia="Malgun Gothic"/>
        </w:rPr>
        <w:t xml:space="preserve">"UE is in EMM-REGISTERED state" in </w:t>
      </w:r>
      <w:r w:rsidRPr="007F2770">
        <w:t>the REGISTRATION REQUEST message;</w:t>
      </w:r>
    </w:p>
    <w:p w14:paraId="75B95F2D" w14:textId="77777777" w:rsidR="00072949" w:rsidRPr="007F2770" w:rsidRDefault="00072949" w:rsidP="00072949">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63853077" w14:textId="77777777" w:rsidR="00072949" w:rsidRPr="007F2770" w:rsidRDefault="00072949" w:rsidP="00072949">
      <w:pPr>
        <w:pStyle w:val="NO"/>
      </w:pPr>
      <w:r w:rsidRPr="007F2770">
        <w:t>NOTE 7:</w:t>
      </w:r>
      <w:r w:rsidRPr="007F2770">
        <w:tab/>
        <w:t>The value of the 5GMM registration status included by the UE in the UE status IE is not used by the AMF.</w:t>
      </w:r>
    </w:p>
    <w:p w14:paraId="07A12D76" w14:textId="77777777" w:rsidR="00072949" w:rsidRPr="007F2770" w:rsidRDefault="00072949" w:rsidP="00072949">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
    <w:p w14:paraId="4D59AE61" w14:textId="77777777" w:rsidR="00072949" w:rsidRPr="007F2770" w:rsidRDefault="00072949" w:rsidP="00072949">
      <w:pPr>
        <w:pStyle w:val="B1"/>
      </w:pPr>
      <w:r w:rsidRPr="007F2770">
        <w:t>c)</w:t>
      </w:r>
      <w:r w:rsidRPr="007F2770">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0483A705" w14:textId="77777777" w:rsidR="00072949" w:rsidRPr="007F2770" w:rsidRDefault="00072949" w:rsidP="00072949">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49AB0DE2" w14:textId="77777777" w:rsidR="00072949" w:rsidRPr="007F2770" w:rsidRDefault="00072949" w:rsidP="00072949">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4240713E" w14:textId="77777777" w:rsidR="00072949" w:rsidRPr="007F2770" w:rsidRDefault="00072949" w:rsidP="00072949">
      <w:r w:rsidRPr="007F2770">
        <w:t>For a REGISTRATION REQUEST message with a 5GS registration type IE indicating "mobility registration updating",</w:t>
      </w:r>
      <w:r w:rsidRPr="007F2770">
        <w:rPr>
          <w:rFonts w:hint="eastAsia"/>
        </w:rPr>
        <w:t xml:space="preserve"> </w:t>
      </w:r>
      <w:r w:rsidRPr="007F2770">
        <w:t>if the UE:</w:t>
      </w:r>
    </w:p>
    <w:p w14:paraId="3D451EB5" w14:textId="77777777" w:rsidR="00072949" w:rsidRPr="007F2770" w:rsidRDefault="00072949" w:rsidP="00072949">
      <w:pPr>
        <w:pStyle w:val="B1"/>
      </w:pPr>
      <w:r w:rsidRPr="007F2770">
        <w:t>a)</w:t>
      </w:r>
      <w:r w:rsidRPr="007F2770">
        <w:tab/>
        <w:t>is in NB-N1 mode and:</w:t>
      </w:r>
    </w:p>
    <w:p w14:paraId="1FB7CEA9" w14:textId="77777777" w:rsidR="00072949" w:rsidRPr="007F2770" w:rsidRDefault="00072949" w:rsidP="00072949">
      <w:pPr>
        <w:pStyle w:val="B2"/>
        <w:rPr>
          <w:lang w:val="en-US"/>
        </w:rPr>
      </w:pPr>
      <w:r w:rsidRPr="007F2770">
        <w:t>1)</w:t>
      </w:r>
      <w:r w:rsidRPr="007F2770">
        <w:tab/>
      </w:r>
      <w:r w:rsidRPr="007F2770">
        <w:rPr>
          <w:lang w:val="en-US"/>
        </w:rPr>
        <w:t>the UE needs to change the slice(s) it is currently registered to within the same registration area; or</w:t>
      </w:r>
    </w:p>
    <w:p w14:paraId="697FF91E" w14:textId="77777777" w:rsidR="00072949" w:rsidRPr="007F2770" w:rsidRDefault="00072949" w:rsidP="00072949">
      <w:pPr>
        <w:pStyle w:val="B2"/>
        <w:rPr>
          <w:lang w:val="en-US"/>
        </w:rPr>
      </w:pPr>
      <w:r w:rsidRPr="007F2770">
        <w:rPr>
          <w:lang w:val="en-US"/>
        </w:rPr>
        <w:t>2)</w:t>
      </w:r>
      <w:r w:rsidRPr="007F2770">
        <w:rPr>
          <w:lang w:val="en-US"/>
        </w:rPr>
        <w:tab/>
        <w:t>the UE has entered a new registration area; or</w:t>
      </w:r>
    </w:p>
    <w:p w14:paraId="6D84D7ED" w14:textId="77777777" w:rsidR="00072949" w:rsidRPr="007F2770" w:rsidRDefault="00072949" w:rsidP="00072949">
      <w:pPr>
        <w:pStyle w:val="B1"/>
      </w:pPr>
      <w:r w:rsidRPr="007F2770">
        <w:rPr>
          <w:lang w:val="en-US"/>
        </w:rPr>
        <w:t>b)</w:t>
      </w:r>
      <w:r w:rsidRPr="007F2770">
        <w:rPr>
          <w:lang w:val="en-US"/>
        </w:rPr>
        <w:tab/>
        <w:t>is not in NB-N1 mode and is not registered for onboarding services in SNPN;</w:t>
      </w:r>
    </w:p>
    <w:p w14:paraId="1C5C8BBF" w14:textId="77777777" w:rsidR="00072949" w:rsidRPr="007F2770" w:rsidRDefault="00072949" w:rsidP="00072949">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2569E08D" w14:textId="77777777" w:rsidR="00072949" w:rsidRPr="007F2770" w:rsidRDefault="00072949" w:rsidP="00072949">
      <w:pPr>
        <w:pStyle w:val="NO"/>
      </w:pPr>
      <w:r w:rsidRPr="007F2770">
        <w:t>NOTE 8:</w:t>
      </w:r>
      <w:r w:rsidRPr="007F2770">
        <w:tab/>
        <w:t>The REGISTRATION REQUEST message can include both the Requested NSSAI IE and the Requested mapped NSSAI IE as described below.</w:t>
      </w:r>
    </w:p>
    <w:p w14:paraId="69D8439B" w14:textId="77777777" w:rsidR="00072949" w:rsidRPr="007F2770" w:rsidRDefault="00072949" w:rsidP="00072949">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28A68EF7" w14:textId="77777777" w:rsidR="00072949" w:rsidRPr="007F2770" w:rsidRDefault="00072949" w:rsidP="00072949">
      <w:r w:rsidRPr="007F2770">
        <w:rPr>
          <w:rFonts w:eastAsia="Malgun Gothic"/>
        </w:rPr>
        <w:lastRenderedPageBreak/>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18C764A9" w14:textId="77777777" w:rsidR="00072949" w:rsidRPr="007F2770" w:rsidRDefault="00072949" w:rsidP="00072949">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w:t>
      </w:r>
    </w:p>
    <w:p w14:paraId="346D7373" w14:textId="77777777" w:rsidR="00072949" w:rsidRPr="007F2770" w:rsidRDefault="00072949" w:rsidP="00072949">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65F2C443" w14:textId="77777777" w:rsidR="00072949" w:rsidRPr="007F2770" w:rsidRDefault="00072949" w:rsidP="00072949">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p>
    <w:p w14:paraId="2D60351A" w14:textId="77777777" w:rsidR="00072949" w:rsidRPr="007F2770" w:rsidRDefault="00072949" w:rsidP="00072949">
      <w:r w:rsidRPr="007F2770">
        <w:t>and in addition the Requested NSSAI IE shall include S-NSSAI(s) applicable in the current PLMN</w:t>
      </w:r>
      <w:r w:rsidRPr="007F2770">
        <w:rPr>
          <w:rFonts w:eastAsia="Malgun Gothic"/>
        </w:rPr>
        <w:t xml:space="preserve"> or SNPN</w:t>
      </w:r>
      <w:r w:rsidRPr="007F2770">
        <w:t>, and if available the associated mapped S-NSSAI(s) for:</w:t>
      </w:r>
    </w:p>
    <w:p w14:paraId="5EE1FC76" w14:textId="77777777" w:rsidR="00072949" w:rsidRPr="007F2770" w:rsidRDefault="00072949" w:rsidP="00072949">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1E9F28CA" w14:textId="77777777" w:rsidR="00072949" w:rsidRPr="007F2770" w:rsidRDefault="00072949" w:rsidP="00072949">
      <w:pPr>
        <w:pStyle w:val="B1"/>
      </w:pPr>
      <w:r w:rsidRPr="007F2770">
        <w:t>b)</w:t>
      </w:r>
      <w:r w:rsidRPr="007F2770">
        <w:tab/>
        <w:t>each active PDU session.</w:t>
      </w:r>
    </w:p>
    <w:p w14:paraId="5AEC92C4" w14:textId="77777777" w:rsidR="00072949" w:rsidRPr="007F2770" w:rsidRDefault="00072949" w:rsidP="00072949">
      <w:r w:rsidRPr="007F2770">
        <w:t>If the UE does not have S-NSSAI(s) applicable in the current PLMN</w:t>
      </w:r>
      <w:r w:rsidRPr="007F2770">
        <w:rPr>
          <w:rFonts w:eastAsia="Malgun Gothic"/>
        </w:rPr>
        <w:t xml:space="preserve"> or SNPN</w:t>
      </w:r>
      <w:r w:rsidRPr="007F2770">
        <w:t>, then the Requested mapped NSSAI IE shall include HPLMN S-NSSAI(s) (e.g. mapped S-NSSAI(s), if available) for:</w:t>
      </w:r>
    </w:p>
    <w:p w14:paraId="40C74AAF" w14:textId="77777777" w:rsidR="00072949" w:rsidRPr="007F2770" w:rsidRDefault="00072949" w:rsidP="00072949">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3889017A" w14:textId="77777777" w:rsidR="00072949" w:rsidRPr="007F2770" w:rsidRDefault="00072949" w:rsidP="00072949">
      <w:pPr>
        <w:pStyle w:val="B1"/>
      </w:pPr>
      <w:r w:rsidRPr="007F2770">
        <w:t>b)</w:t>
      </w:r>
      <w:r w:rsidRPr="007F2770">
        <w:tab/>
        <w:t>each active PDU session when the UE is performing mobility from N1 mode to N1 mode to a visited PLMN.</w:t>
      </w:r>
    </w:p>
    <w:p w14:paraId="7B0A805B" w14:textId="77777777" w:rsidR="00072949" w:rsidRPr="007F2770" w:rsidRDefault="00072949" w:rsidP="00072949">
      <w:pPr>
        <w:pStyle w:val="NO"/>
      </w:pPr>
      <w:r w:rsidRPr="007F2770">
        <w:t>NOTE 9:</w:t>
      </w:r>
      <w:r w:rsidRPr="007F2770">
        <w:tab/>
        <w:t>The Requested NSSAI IE is used instead of Requested mapped NSSAI IE in REGISTRATION REQUEST message when the UE enters HPLMN.</w:t>
      </w:r>
    </w:p>
    <w:p w14:paraId="5CEB177F" w14:textId="77777777" w:rsidR="00072949" w:rsidRPr="007F2770" w:rsidRDefault="00072949" w:rsidP="00072949">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41F14777" w14:textId="77777777" w:rsidR="00072949" w:rsidRPr="007F2770" w:rsidRDefault="00072949" w:rsidP="00072949">
      <w:r w:rsidRPr="007F2770">
        <w:t>If the UE has:</w:t>
      </w:r>
    </w:p>
    <w:p w14:paraId="604F8263" w14:textId="77777777" w:rsidR="00072949" w:rsidRPr="007F2770" w:rsidRDefault="00072949" w:rsidP="00072949">
      <w:pPr>
        <w:pStyle w:val="B1"/>
      </w:pPr>
      <w:r w:rsidRPr="007F2770">
        <w:t>-</w:t>
      </w:r>
      <w:r w:rsidRPr="007F2770">
        <w:tab/>
        <w:t>no allowed NSSAI for the current PLMN</w:t>
      </w:r>
      <w:r w:rsidRPr="007F2770">
        <w:rPr>
          <w:rFonts w:eastAsia="Malgun Gothic"/>
        </w:rPr>
        <w:t xml:space="preserve"> or SNPN</w:t>
      </w:r>
      <w:r w:rsidRPr="007F2770">
        <w:t>;</w:t>
      </w:r>
    </w:p>
    <w:p w14:paraId="6549E7DB" w14:textId="77777777" w:rsidR="00072949" w:rsidRPr="007F2770" w:rsidRDefault="00072949" w:rsidP="00072949">
      <w:pPr>
        <w:pStyle w:val="B1"/>
      </w:pPr>
      <w:r w:rsidRPr="007F2770">
        <w:t>-</w:t>
      </w:r>
      <w:r w:rsidRPr="007F2770">
        <w:tab/>
        <w:t>no configured NSSAI for the current PLMN</w:t>
      </w:r>
      <w:r w:rsidRPr="007F2770">
        <w:rPr>
          <w:rFonts w:eastAsia="Malgun Gothic"/>
        </w:rPr>
        <w:t xml:space="preserve"> or SNPN</w:t>
      </w:r>
      <w:r w:rsidRPr="007F2770">
        <w:t>;</w:t>
      </w:r>
    </w:p>
    <w:p w14:paraId="5F5098DE" w14:textId="77777777" w:rsidR="00072949" w:rsidRPr="007F2770" w:rsidRDefault="00072949" w:rsidP="0007294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32057476" w14:textId="77777777" w:rsidR="00072949" w:rsidRPr="007F2770" w:rsidRDefault="00072949" w:rsidP="00072949">
      <w:pPr>
        <w:pStyle w:val="B1"/>
      </w:pPr>
      <w:r w:rsidRPr="007F2770">
        <w:t>-</w:t>
      </w:r>
      <w:r w:rsidRPr="007F2770">
        <w:tab/>
        <w:t>neither active PDU session(s) nor PDN connection(s) to transfer associated with mapped S-NSSAI(s);</w:t>
      </w:r>
    </w:p>
    <w:p w14:paraId="1651975B" w14:textId="77777777" w:rsidR="00072949" w:rsidRPr="007F2770" w:rsidRDefault="00072949" w:rsidP="00072949">
      <w:r w:rsidRPr="007F2770">
        <w:t>and has a default configured NSSAI, then the UE shall:</w:t>
      </w:r>
    </w:p>
    <w:p w14:paraId="53283248" w14:textId="77777777" w:rsidR="00072949" w:rsidRPr="007F2770" w:rsidRDefault="00072949" w:rsidP="00072949">
      <w:pPr>
        <w:pStyle w:val="B1"/>
      </w:pPr>
      <w:r w:rsidRPr="007F2770">
        <w:t>a)</w:t>
      </w:r>
      <w:r w:rsidRPr="007F2770">
        <w:tab/>
        <w:t>include the S-NSSAI(s) in the Requested NSSAI IE of the REGISTRATION REQUEST message using the default configured NSSAI; and</w:t>
      </w:r>
    </w:p>
    <w:p w14:paraId="481DE526" w14:textId="77777777" w:rsidR="00072949" w:rsidRPr="007F2770" w:rsidRDefault="00072949" w:rsidP="00072949">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3DECB959" w14:textId="77777777" w:rsidR="00072949" w:rsidRPr="007F2770" w:rsidRDefault="00072949" w:rsidP="00072949">
      <w:r w:rsidRPr="007F2770">
        <w:t>If the UE has:</w:t>
      </w:r>
    </w:p>
    <w:p w14:paraId="3D8F5D4E" w14:textId="77777777" w:rsidR="00072949" w:rsidRPr="007F2770" w:rsidRDefault="00072949" w:rsidP="00072949">
      <w:pPr>
        <w:pStyle w:val="B1"/>
      </w:pPr>
      <w:r w:rsidRPr="007F2770">
        <w:t>-</w:t>
      </w:r>
      <w:r w:rsidRPr="007F2770">
        <w:tab/>
        <w:t>no allowed NSSAI for the current PLMN</w:t>
      </w:r>
      <w:r w:rsidRPr="007F2770">
        <w:rPr>
          <w:rFonts w:eastAsia="Malgun Gothic"/>
        </w:rPr>
        <w:t xml:space="preserve"> or SNPN</w:t>
      </w:r>
      <w:r w:rsidRPr="007F2770">
        <w:t>;</w:t>
      </w:r>
    </w:p>
    <w:p w14:paraId="3FFB483C" w14:textId="77777777" w:rsidR="00072949" w:rsidRPr="007F2770" w:rsidRDefault="00072949" w:rsidP="00072949">
      <w:pPr>
        <w:pStyle w:val="B1"/>
      </w:pPr>
      <w:r w:rsidRPr="007F2770">
        <w:t>-</w:t>
      </w:r>
      <w:r w:rsidRPr="007F2770">
        <w:tab/>
        <w:t>no configured NSSAI for the current PLMN</w:t>
      </w:r>
      <w:r w:rsidRPr="007F2770">
        <w:rPr>
          <w:rFonts w:eastAsia="Malgun Gothic"/>
        </w:rPr>
        <w:t xml:space="preserve"> or SNPN</w:t>
      </w:r>
      <w:r w:rsidRPr="007F2770">
        <w:t>;</w:t>
      </w:r>
    </w:p>
    <w:p w14:paraId="260F09E7" w14:textId="77777777" w:rsidR="00072949" w:rsidRPr="007F2770" w:rsidRDefault="00072949" w:rsidP="0007294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29FBB02C" w14:textId="77777777" w:rsidR="00072949" w:rsidRPr="007F2770" w:rsidRDefault="00072949" w:rsidP="00072949">
      <w:pPr>
        <w:pStyle w:val="B1"/>
      </w:pPr>
      <w:r w:rsidRPr="007F2770">
        <w:t>-</w:t>
      </w:r>
      <w:r w:rsidRPr="007F2770">
        <w:tab/>
        <w:t>neither active PDU session(s) nor PDN connection(s) to transfer associated with mapped S-NSSAI(s); and</w:t>
      </w:r>
    </w:p>
    <w:p w14:paraId="37A245E0" w14:textId="77777777" w:rsidR="00072949" w:rsidRPr="007F2770" w:rsidRDefault="00072949" w:rsidP="00072949">
      <w:pPr>
        <w:pStyle w:val="B1"/>
      </w:pPr>
      <w:r w:rsidRPr="007F2770">
        <w:t>-</w:t>
      </w:r>
      <w:r w:rsidRPr="007F2770">
        <w:tab/>
        <w:t>no default configured NSSAI,</w:t>
      </w:r>
    </w:p>
    <w:p w14:paraId="675F7D90" w14:textId="77777777" w:rsidR="00072949" w:rsidRPr="007F2770" w:rsidRDefault="00072949" w:rsidP="00072949">
      <w:r w:rsidRPr="007F2770">
        <w:lastRenderedPageBreak/>
        <w:t>the UE shall include neither Requested NSSAI IE nor Requested mapped NSSAI IE in the REGISTRATION REQUEST message.</w:t>
      </w:r>
    </w:p>
    <w:p w14:paraId="5560D953" w14:textId="77777777" w:rsidR="00072949" w:rsidRPr="007F2770" w:rsidRDefault="00072949" w:rsidP="00072949">
      <w:r w:rsidRPr="007F2770">
        <w:t>If all the S-NSSAI(s) corresponding to the slice(s) to which the UE intends to register are included in the pending NSSAI, the UE shall not include a requested NSSAI in the REGISTRATION REQUEST message.</w:t>
      </w:r>
    </w:p>
    <w:p w14:paraId="7F7E2116" w14:textId="77777777" w:rsidR="00072949" w:rsidRPr="007F2770" w:rsidRDefault="00072949" w:rsidP="00072949">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4C84453" w14:textId="77777777" w:rsidR="00072949" w:rsidRPr="007F2770" w:rsidRDefault="00072949" w:rsidP="00072949">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31F1FD65" w14:textId="77777777" w:rsidR="00072949" w:rsidRPr="007F2770" w:rsidRDefault="00072949" w:rsidP="00072949">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B92CBFB" w14:textId="77777777" w:rsidR="00072949" w:rsidRPr="007F2770" w:rsidRDefault="00072949" w:rsidP="00072949">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9A8302E" w14:textId="77777777" w:rsidR="00072949" w:rsidRPr="007F2770" w:rsidRDefault="00072949" w:rsidP="00072949">
      <w:pPr>
        <w:pStyle w:val="NO"/>
      </w:pPr>
      <w:r w:rsidRPr="007F2770">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044D1FF1" w14:textId="77777777" w:rsidR="00072949" w:rsidRPr="007F2770" w:rsidRDefault="00072949" w:rsidP="00072949">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1DCF221E" w14:textId="77777777" w:rsidR="00072949" w:rsidRPr="007F2770" w:rsidRDefault="00072949" w:rsidP="00072949">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2E5C89E7" w14:textId="77777777" w:rsidR="00072949" w:rsidRPr="007F2770" w:rsidRDefault="00072949" w:rsidP="00072949">
      <w:pPr>
        <w:pStyle w:val="NO"/>
      </w:pPr>
      <w:r w:rsidRPr="007F2770">
        <w:t>NOTE 14:</w:t>
      </w:r>
      <w:r w:rsidRPr="007F2770">
        <w:tab/>
        <w:t>The number of S-NSSAI(s) included in the requested NSSAI cannot exceed eight.</w:t>
      </w:r>
    </w:p>
    <w:p w14:paraId="2F2334D1" w14:textId="77777777" w:rsidR="00072949" w:rsidRPr="007F2770" w:rsidRDefault="00072949" w:rsidP="00072949">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74ADFDDB" w14:textId="77777777" w:rsidR="00072949" w:rsidRPr="007F2770" w:rsidRDefault="00072949" w:rsidP="00072949">
      <w:pPr>
        <w:snapToGrid w:val="0"/>
      </w:pPr>
      <w:r w:rsidRPr="007F2770">
        <w:t>If the UE supports the unavailability period, the UE shall set the UN-PER bit to "unavailability period supported" in the 5GMM capability IE of the REGISTRATION REQUEST message.</w:t>
      </w:r>
    </w:p>
    <w:p w14:paraId="51F0A2C8" w14:textId="77777777" w:rsidR="00072949" w:rsidRPr="007F2770" w:rsidRDefault="00072949" w:rsidP="00072949">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17A1C5F9" w14:textId="7A21E565" w:rsidR="00072949" w:rsidRDefault="00072949" w:rsidP="00072949">
      <w:pPr>
        <w:snapToGrid w:val="0"/>
        <w:rPr>
          <w:ins w:id="17" w:author="Mahmoud-v3" w:date="2023-04-07T02:54:00Z"/>
        </w:rPr>
      </w:pPr>
      <w:r w:rsidRPr="007F2770">
        <w:t>For case zm</w:t>
      </w:r>
      <w:ins w:id="18" w:author="Mahmoud-v3" w:date="2023-04-07T02:52:00Z">
        <w:r w:rsidR="00D00B97">
          <w:t>1</w:t>
        </w:r>
      </w:ins>
      <w:r w:rsidRPr="007F2770">
        <w:t>, i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16A491C" w14:textId="570D2E8D" w:rsidR="00A52A0D" w:rsidRDefault="00A52A0D" w:rsidP="00072949">
      <w:pPr>
        <w:snapToGrid w:val="0"/>
        <w:rPr>
          <w:ins w:id="19" w:author="Mahmoud-v3" w:date="2023-04-07T03:01:00Z"/>
        </w:rPr>
      </w:pPr>
      <w:ins w:id="20" w:author="Mahmoud-v3" w:date="2023-04-07T02:54:00Z">
        <w:r w:rsidRPr="007F2770">
          <w:t>For case zm</w:t>
        </w:r>
        <w:r>
          <w:t>2,</w:t>
        </w:r>
        <w:r w:rsidRPr="007F2770">
          <w:t xml:space="preserve"> the UE shall </w:t>
        </w:r>
      </w:ins>
      <w:ins w:id="21" w:author="Mahmoud-v3" w:date="2023-04-07T02:55:00Z">
        <w:r>
          <w:t>set the</w:t>
        </w:r>
      </w:ins>
      <w:ins w:id="22" w:author="Mahmoud-v3" w:date="2023-04-07T02:56:00Z">
        <w:r w:rsidR="00430A54">
          <w:t xml:space="preserve"> C</w:t>
        </w:r>
      </w:ins>
      <w:ins w:id="23" w:author="Mahmoud-v3" w:date="2023-04-07T02:58:00Z">
        <w:r w:rsidR="00430A54">
          <w:t>L</w:t>
        </w:r>
      </w:ins>
      <w:ins w:id="24" w:author="Mahmoud-v3" w:date="2023-04-09T03:18:00Z">
        <w:r w:rsidR="009D3367">
          <w:t>I</w:t>
        </w:r>
      </w:ins>
      <w:ins w:id="25" w:author="Mahmoud-v3" w:date="2023-04-07T02:56:00Z">
        <w:r w:rsidR="00430A54">
          <w:t xml:space="preserve"> bit to </w:t>
        </w:r>
      </w:ins>
      <w:ins w:id="26" w:author="Mahmoud-v3" w:date="2023-04-07T02:57:00Z">
        <w:r w:rsidR="00430A54" w:rsidRPr="007F2770">
          <w:rPr>
            <w:lang w:eastAsia="ja-JP"/>
          </w:rPr>
          <w:t>"</w:t>
        </w:r>
        <w:r w:rsidR="00430A54">
          <w:t xml:space="preserve">Coverage loss </w:t>
        </w:r>
      </w:ins>
      <w:ins w:id="27" w:author="Mahmoud-v3" w:date="2023-04-09T03:18:00Z">
        <w:r w:rsidR="009D3367">
          <w:t>due to discontinuous coverage</w:t>
        </w:r>
      </w:ins>
      <w:ins w:id="28" w:author="Mahmoud-v3" w:date="2023-04-07T02:57:00Z">
        <w:r w:rsidR="00430A54" w:rsidRPr="007F2770">
          <w:rPr>
            <w:lang w:eastAsia="ja-JP"/>
          </w:rPr>
          <w:t>"</w:t>
        </w:r>
      </w:ins>
      <w:ins w:id="29" w:author="Mahmoud-v3" w:date="2023-04-07T02:58:00Z">
        <w:r w:rsidR="00430A54">
          <w:rPr>
            <w:lang w:eastAsia="ja-JP"/>
          </w:rPr>
          <w:t xml:space="preserve"> in the </w:t>
        </w:r>
        <w:r w:rsidR="00430A54" w:rsidRPr="007F2770">
          <w:t>5GS update type IE</w:t>
        </w:r>
        <w:r w:rsidR="00430A54">
          <w:t xml:space="preserve"> of the </w:t>
        </w:r>
      </w:ins>
      <w:ins w:id="30" w:author="Mahmoud-v3" w:date="2023-04-07T02:59:00Z">
        <w:r w:rsidR="00430A54" w:rsidRPr="007F2770">
          <w:t>REGISTRATION REQUEST message</w:t>
        </w:r>
      </w:ins>
      <w:ins w:id="31" w:author="Mahmoud-v3" w:date="2023-04-07T03:00:00Z">
        <w:r w:rsidR="00430A54">
          <w:t xml:space="preserve"> but shall not include the </w:t>
        </w:r>
        <w:r w:rsidR="00430A54" w:rsidRPr="007F2770">
          <w:t>Unavailability period duration IE</w:t>
        </w:r>
      </w:ins>
      <w:ins w:id="32" w:author="Mahmoud-v3" w:date="2023-04-07T02:54:00Z">
        <w:r w:rsidRPr="007F2770">
          <w:t xml:space="preserve">. In addition, </w:t>
        </w:r>
        <w:r w:rsidRPr="007F2770">
          <w:lastRenderedPageBreak/>
          <w:t xml:space="preserve">the UE shall not include </w:t>
        </w:r>
      </w:ins>
      <w:ins w:id="33" w:author="Mahmoud-v3" w:date="2023-04-07T02:59:00Z">
        <w:r w:rsidR="00430A54">
          <w:t>the</w:t>
        </w:r>
      </w:ins>
      <w:ins w:id="34" w:author="Mahmoud-v3" w:date="2023-04-07T02:54:00Z">
        <w:r w:rsidRPr="007F2770">
          <w:t xml:space="preserv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ins>
    </w:p>
    <w:p w14:paraId="4D34BCC6" w14:textId="30FDBB44" w:rsidR="006C2D76" w:rsidRDefault="006C2D76" w:rsidP="006C2D76">
      <w:pPr>
        <w:pStyle w:val="EditorsNote"/>
        <w:rPr>
          <w:ins w:id="35" w:author="SS-r1" w:date="2023-04-18T14:26:00Z"/>
          <w:noProof/>
          <w:lang w:val="en-US"/>
        </w:rPr>
      </w:pPr>
      <w:ins w:id="36" w:author="Mahmoud-v3" w:date="2023-04-07T03:01:00Z">
        <w:r w:rsidRPr="007F2770">
          <w:rPr>
            <w:noProof/>
            <w:lang w:val="en-US"/>
          </w:rPr>
          <w:t>Editor’s note [CR#</w:t>
        </w:r>
      </w:ins>
      <w:ins w:id="37" w:author="SS-r1" w:date="2023-04-18T14:25:00Z">
        <w:r w:rsidR="009B1127">
          <w:rPr>
            <w:noProof/>
            <w:lang w:val="en-US"/>
          </w:rPr>
          <w:t>5238</w:t>
        </w:r>
      </w:ins>
      <w:ins w:id="38" w:author="Mahmoud-v3" w:date="2023-04-07T03:01:00Z">
        <w:r w:rsidRPr="007F2770">
          <w:rPr>
            <w:noProof/>
            <w:lang w:val="en-US"/>
          </w:rPr>
          <w:t>,</w:t>
        </w:r>
        <w:r w:rsidRPr="007F2770">
          <w:t xml:space="preserve"> </w:t>
        </w:r>
        <w:r w:rsidRPr="007F2770">
          <w:rPr>
            <w:noProof/>
          </w:rPr>
          <w:t>5G</w:t>
        </w:r>
        <w:r>
          <w:rPr>
            <w:noProof/>
          </w:rPr>
          <w:t>SAT_Ph2</w:t>
        </w:r>
        <w:r w:rsidRPr="007F2770">
          <w:t>]</w:t>
        </w:r>
        <w:r w:rsidRPr="007F2770">
          <w:rPr>
            <w:noProof/>
            <w:lang w:val="en-US"/>
          </w:rPr>
          <w:t xml:space="preserve">: </w:t>
        </w:r>
      </w:ins>
      <w:ins w:id="39" w:author="Mahmoud-v3" w:date="2023-04-07T03:03:00Z">
        <w:r>
          <w:rPr>
            <w:noProof/>
            <w:lang w:val="en-US"/>
          </w:rPr>
          <w:t>if any capability negotiation condition(s) is required between the UE and the network</w:t>
        </w:r>
      </w:ins>
      <w:ins w:id="40" w:author="Mahmoud-v3" w:date="2023-04-07T03:04:00Z">
        <w:r>
          <w:rPr>
            <w:noProof/>
            <w:lang w:val="en-US"/>
          </w:rPr>
          <w:t xml:space="preserve"> f</w:t>
        </w:r>
        <w:r w:rsidRPr="007F2770">
          <w:t>or case zm</w:t>
        </w:r>
        <w:r>
          <w:t>2</w:t>
        </w:r>
      </w:ins>
      <w:ins w:id="41" w:author="Mahmoud-v3" w:date="2023-04-07T03:03:00Z">
        <w:r>
          <w:rPr>
            <w:noProof/>
            <w:lang w:val="en-US"/>
          </w:rPr>
          <w:t xml:space="preserve"> is FFS</w:t>
        </w:r>
      </w:ins>
      <w:ins w:id="42" w:author="Mahmoud-v3" w:date="2023-04-07T03:01:00Z">
        <w:r w:rsidRPr="007F2770">
          <w:rPr>
            <w:noProof/>
            <w:lang w:val="en-US"/>
          </w:rPr>
          <w:t>.</w:t>
        </w:r>
      </w:ins>
    </w:p>
    <w:p w14:paraId="1105FB0B" w14:textId="22A5EAA8" w:rsidR="00B7306A" w:rsidRPr="006C2D76" w:rsidRDefault="00B7306A" w:rsidP="00B7306A">
      <w:pPr>
        <w:pStyle w:val="EditorsNote"/>
        <w:rPr>
          <w:noProof/>
          <w:lang w:val="en-US"/>
        </w:rPr>
      </w:pPr>
      <w:ins w:id="43" w:author="SS-r1" w:date="2023-04-18T14:26:00Z">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 xml:space="preserve">: </w:t>
        </w:r>
        <w:r>
          <w:rPr>
            <w:noProof/>
            <w:lang w:val="en-US"/>
          </w:rPr>
          <w:t>any other alignment based on stage 2 progress is FFS</w:t>
        </w:r>
        <w:r w:rsidRPr="007F2770">
          <w:rPr>
            <w:noProof/>
            <w:lang w:val="en-US"/>
          </w:rPr>
          <w:t>.</w:t>
        </w:r>
      </w:ins>
    </w:p>
    <w:p w14:paraId="4AFBB51A" w14:textId="0E9AA471" w:rsidR="00DA3516" w:rsidRDefault="00DA3516" w:rsidP="00072949">
      <w:pPr>
        <w:rPr>
          <w:ins w:id="44" w:author="SS-r1" w:date="2023-04-17T23:48:00Z"/>
        </w:rPr>
      </w:pPr>
      <w:ins w:id="45" w:author="Mahmoud-v3" w:date="2023-04-08T01:53:00Z">
        <w:r>
          <w:t xml:space="preserve">For case zm1 and zm2, the UE should </w:t>
        </w:r>
      </w:ins>
      <w:ins w:id="46" w:author="Mahmoud-v3" w:date="2023-04-08T01:56:00Z">
        <w:r>
          <w:t>initiate</w:t>
        </w:r>
      </w:ins>
      <w:ins w:id="47" w:author="Mahmoud-v3" w:date="2023-04-08T01:55:00Z">
        <w:r>
          <w:t xml:space="preserve"> the </w:t>
        </w:r>
      </w:ins>
      <w:ins w:id="48" w:author="Mahmoud-v3" w:date="2023-04-08T01:56:00Z">
        <w:r w:rsidRPr="007F2770">
          <w:t>registration procedure for mobility and periodic registration update</w:t>
        </w:r>
        <w:r>
          <w:t xml:space="preserve"> only if there is </w:t>
        </w:r>
      </w:ins>
      <w:ins w:id="49" w:author="Mahmoud-v3" w:date="2023-04-08T01:57:00Z">
        <w:r>
          <w:t>enough</w:t>
        </w:r>
      </w:ins>
      <w:ins w:id="50" w:author="Mahmoud-v3" w:date="2023-04-08T01:56:00Z">
        <w:r>
          <w:t xml:space="preserve"> </w:t>
        </w:r>
      </w:ins>
      <w:ins w:id="51" w:author="Mahmoud-v3" w:date="2023-04-08T01:57:00Z">
        <w:r>
          <w:t xml:space="preserve">time to complete the procedure before the start </w:t>
        </w:r>
        <w:r w:rsidR="008E6A65">
          <w:t xml:space="preserve">of </w:t>
        </w:r>
        <w:r>
          <w:t>the unavailability period.</w:t>
        </w:r>
      </w:ins>
    </w:p>
    <w:p w14:paraId="5DA34835" w14:textId="0BC81D5C" w:rsidR="00306242" w:rsidRDefault="00306242" w:rsidP="00306242">
      <w:pPr>
        <w:pStyle w:val="NO"/>
        <w:rPr>
          <w:ins w:id="52" w:author="Mahmoud-v3" w:date="2023-04-08T01:53:00Z"/>
        </w:rPr>
      </w:pPr>
      <w:ins w:id="53" w:author="SS-r1" w:date="2023-04-17T23:48:00Z">
        <w:r>
          <w:t>NOTE 14: It is up to UE implementation how to determine whether there is enough time to complete the procedure before the start of the unavailability period</w:t>
        </w:r>
      </w:ins>
      <w:ins w:id="54" w:author="SS-r1" w:date="2023-04-17T23:50:00Z">
        <w:r>
          <w:t>.</w:t>
        </w:r>
      </w:ins>
    </w:p>
    <w:p w14:paraId="3434A9D7" w14:textId="4CF854BD" w:rsidR="00072949" w:rsidRPr="007F2770" w:rsidRDefault="00072949" w:rsidP="00306242">
      <w:pPr>
        <w:pStyle w:val="NO"/>
      </w:pPr>
      <w:r w:rsidRPr="007F2770">
        <w:t>NOTE </w:t>
      </w:r>
      <w:ins w:id="55" w:author="SS-r1" w:date="2023-04-17T23:53:00Z">
        <w:r w:rsidR="00306242">
          <w:t>15:</w:t>
        </w:r>
      </w:ins>
      <w:del w:id="56" w:author="SS-r1" w:date="2023-04-17T23:53:00Z">
        <w:r w:rsidRPr="007F2770" w:rsidDel="00306242">
          <w:delText>14A</w:delText>
        </w:r>
      </w:del>
      <w:ins w:id="57" w:author="SS-r1" w:date="2023-04-17T23:53:00Z">
        <w:r w:rsidR="00306242">
          <w:t xml:space="preserve"> </w:t>
        </w:r>
      </w:ins>
      <w:del w:id="58" w:author="SS-r1" w:date="2023-04-17T23:54:00Z">
        <w:r w:rsidRPr="007F2770" w:rsidDel="00306242">
          <w:tab/>
        </w:r>
      </w:del>
      <w:r w:rsidRPr="007F2770">
        <w:t>If the UE is unable to store its 5GMM and 5GSM contexts, the UE triggers the de-registration procedure.</w:t>
      </w:r>
    </w:p>
    <w:p w14:paraId="6364626A" w14:textId="77777777" w:rsidR="00072949" w:rsidRPr="007F2770" w:rsidRDefault="00072949" w:rsidP="00072949">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 xml:space="preserve">, </w:t>
      </w:r>
      <w:r w:rsidRPr="007F2770">
        <w:t>i</w:t>
      </w:r>
      <w:r w:rsidRPr="007F2770">
        <w:rPr>
          <w:rFonts w:hint="eastAsia"/>
        </w:rPr>
        <w:t>f the UE</w:t>
      </w:r>
      <w:r w:rsidRPr="007F2770">
        <w:t>:</w:t>
      </w:r>
    </w:p>
    <w:p w14:paraId="1D205706" w14:textId="77777777" w:rsidR="00072949" w:rsidRPr="007F2770" w:rsidRDefault="00072949" w:rsidP="00072949">
      <w:pPr>
        <w:pStyle w:val="B1"/>
      </w:pPr>
      <w:r w:rsidRPr="007F2770">
        <w:t>a)</w:t>
      </w:r>
      <w:r w:rsidRPr="007F2770">
        <w:tab/>
        <w:t>initiates the registration procedure for mobility and periodic registration update upon request of the upper layers to establish an emergency PDU session;</w:t>
      </w:r>
    </w:p>
    <w:p w14:paraId="7CB744D6" w14:textId="77777777" w:rsidR="00072949" w:rsidRPr="007F2770" w:rsidRDefault="00072949" w:rsidP="00072949">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1DD8C6C5" w14:textId="77777777" w:rsidR="00072949" w:rsidRPr="007F2770" w:rsidRDefault="00072949" w:rsidP="00072949">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e.g. due to uplink signalling pending but no user data pending)</w:t>
      </w:r>
      <w:r w:rsidRPr="007F2770">
        <w:rPr>
          <w:rFonts w:hint="eastAsia"/>
        </w:rPr>
        <w:t>.</w:t>
      </w:r>
    </w:p>
    <w:p w14:paraId="204E4551" w14:textId="3209A9A6" w:rsidR="00072949" w:rsidRPr="007F2770" w:rsidRDefault="00072949" w:rsidP="00072949">
      <w:pPr>
        <w:pStyle w:val="NO"/>
      </w:pPr>
      <w:r w:rsidRPr="007F2770">
        <w:t>NOTE </w:t>
      </w:r>
      <w:del w:id="59" w:author="SS-r1" w:date="2023-04-17T23:54:00Z">
        <w:r w:rsidRPr="007F2770" w:rsidDel="00306242">
          <w:delText>15</w:delText>
        </w:r>
      </w:del>
      <w:ins w:id="60" w:author="SS-r1" w:date="2023-04-17T23:54:00Z">
        <w:r w:rsidR="00306242" w:rsidRPr="007F2770">
          <w:t>1</w:t>
        </w:r>
        <w:r w:rsidR="00306242">
          <w:t>6</w:t>
        </w:r>
      </w:ins>
      <w:r w:rsidRPr="007F2770">
        <w:t>:</w:t>
      </w:r>
      <w:r w:rsidRPr="007F2770">
        <w:tab/>
        <w:t xml:space="preserve">The UE does not have to set the Follow-on request indicator to 1 even if the UE has to request resources for V2X communication over PC5 reference point, 5G ProSe direct discovery over PC5 or 5G ProSe </w:t>
      </w:r>
      <w:r w:rsidRPr="007F2770">
        <w:rPr>
          <w:rFonts w:hint="eastAsia"/>
        </w:rPr>
        <w:t>d</w:t>
      </w:r>
      <w:r w:rsidRPr="007F2770">
        <w:t>irect communication over PC5.</w:t>
      </w:r>
    </w:p>
    <w:p w14:paraId="75C5EE6B" w14:textId="77777777" w:rsidR="00072949" w:rsidRPr="007F2770" w:rsidRDefault="00072949" w:rsidP="00072949">
      <w:r w:rsidRPr="007F2770">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45586F57" w14:textId="77777777" w:rsidR="00072949" w:rsidRPr="007F2770" w:rsidRDefault="00072949" w:rsidP="00072949">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6CB428CE" w14:textId="77777777" w:rsidR="00072949" w:rsidRPr="007F2770" w:rsidRDefault="00072949" w:rsidP="00072949">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568E5C9F" w14:textId="77777777" w:rsidR="00072949" w:rsidRPr="007F2770" w:rsidRDefault="00072949" w:rsidP="00072949">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2E842E48" w14:textId="77777777" w:rsidR="00072949" w:rsidRPr="007F2770" w:rsidRDefault="00072949" w:rsidP="00072949">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1FF056ED" w14:textId="77777777" w:rsidR="00072949" w:rsidRPr="007F2770" w:rsidRDefault="00072949" w:rsidP="00072949">
      <w:r w:rsidRPr="007F2770">
        <w:t>For case a), x) or if the UE operating in the single-registration mode performs inter-system change from S1 mode to N1 mode, the UE shall:</w:t>
      </w:r>
    </w:p>
    <w:p w14:paraId="6243829C" w14:textId="77777777" w:rsidR="00072949" w:rsidRPr="007F2770" w:rsidRDefault="00072949" w:rsidP="00072949">
      <w:pPr>
        <w:pStyle w:val="B1"/>
      </w:pPr>
      <w:r w:rsidRPr="007F2770">
        <w:lastRenderedPageBreak/>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2F68392" w14:textId="77777777" w:rsidR="00072949" w:rsidRPr="007F2770" w:rsidRDefault="00072949" w:rsidP="00072949">
      <w:pPr>
        <w:pStyle w:val="B1"/>
      </w:pPr>
      <w:r w:rsidRPr="007F2770">
        <w:t>b)</w:t>
      </w:r>
      <w:r w:rsidRPr="007F2770">
        <w:tab/>
        <w:t>if the UE:</w:t>
      </w:r>
    </w:p>
    <w:p w14:paraId="56225D44" w14:textId="77777777" w:rsidR="00072949" w:rsidRPr="007F2770" w:rsidRDefault="00072949" w:rsidP="00072949">
      <w:pPr>
        <w:pStyle w:val="B2"/>
      </w:pPr>
      <w:r w:rsidRPr="007F2770">
        <w:t>1)</w:t>
      </w:r>
      <w:r w:rsidRPr="007F2770">
        <w:tab/>
        <w:t>does not have an applicable network-assigned UE radio capability ID for the current UE radio configuration in the selected PLMN or SNPN; and</w:t>
      </w:r>
    </w:p>
    <w:p w14:paraId="7F60E2C0" w14:textId="77777777" w:rsidR="00072949" w:rsidRPr="007F2770" w:rsidRDefault="00072949" w:rsidP="00072949">
      <w:pPr>
        <w:pStyle w:val="B2"/>
      </w:pPr>
      <w:r w:rsidRPr="007F2770">
        <w:t>2)</w:t>
      </w:r>
      <w:r w:rsidRPr="007F2770">
        <w:tab/>
        <w:t>has an applicable manufacturer-assigned UE radio capability ID for the current UE radio configuration,</w:t>
      </w:r>
    </w:p>
    <w:p w14:paraId="42E7D2EA" w14:textId="77777777" w:rsidR="00072949" w:rsidRPr="007F2770" w:rsidRDefault="00072949" w:rsidP="00072949">
      <w:pPr>
        <w:pStyle w:val="B1"/>
      </w:pPr>
      <w:r w:rsidRPr="007F2770">
        <w:tab/>
        <w:t>include the applicable manufacturer-assigned UE radio capability ID in the UE radio capability ID IE of the REGISTRATION REQUEST message.</w:t>
      </w:r>
    </w:p>
    <w:p w14:paraId="52933BE4" w14:textId="77777777" w:rsidR="00072949" w:rsidRPr="007F2770" w:rsidRDefault="00072949" w:rsidP="00072949">
      <w:r w:rsidRPr="007F2770">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756D6E58" w14:textId="77777777" w:rsidR="00072949" w:rsidRPr="007F2770" w:rsidRDefault="00072949" w:rsidP="00072949">
      <w:r w:rsidRPr="007F2770">
        <w:t>For case z, the UE shall include the Additional information requested IE with the CipherKey bit set to "ciphering keys for ciphered broadcast assistance data requested" in the REGISTRATION REQUEST message.</w:t>
      </w:r>
    </w:p>
    <w:p w14:paraId="022F21FB" w14:textId="77777777" w:rsidR="00072949" w:rsidRPr="007F2770" w:rsidRDefault="00072949" w:rsidP="00072949">
      <w:r w:rsidRPr="007F2770">
        <w:t>For case 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65373EF9" w14:textId="77777777" w:rsidR="00072949" w:rsidRPr="007F2770" w:rsidRDefault="00072949" w:rsidP="00072949">
      <w:r w:rsidRPr="007F2770">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1377B76B" w14:textId="77777777" w:rsidR="00072949" w:rsidRPr="007F2770" w:rsidRDefault="00072949" w:rsidP="00072949">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72C44FFF" w14:textId="77777777" w:rsidR="00072949" w:rsidRPr="007F2770" w:rsidRDefault="00072949" w:rsidP="0007294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03DD874" w14:textId="77777777" w:rsidR="00072949" w:rsidRPr="007F2770" w:rsidRDefault="00072949" w:rsidP="00072949">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FA5CCDC" w14:textId="681A3309" w:rsidR="00072949" w:rsidRPr="007F2770" w:rsidRDefault="00072949" w:rsidP="00072949">
      <w:pPr>
        <w:pStyle w:val="NO"/>
      </w:pPr>
      <w:r w:rsidRPr="007F2770">
        <w:t>NOTE </w:t>
      </w:r>
      <w:del w:id="61" w:author="SS-r1" w:date="2023-04-17T23:54:00Z">
        <w:r w:rsidRPr="007F2770" w:rsidDel="00306242">
          <w:delText>16</w:delText>
        </w:r>
      </w:del>
      <w:ins w:id="62" w:author="SS-r1" w:date="2023-04-17T23:54:00Z">
        <w:r w:rsidR="00306242" w:rsidRPr="007F2770">
          <w:t>1</w:t>
        </w:r>
        <w:r w:rsidR="00306242">
          <w:t>7</w:t>
        </w:r>
      </w:ins>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66B0CAFE" w14:textId="27A3D3D8" w:rsidR="00072949" w:rsidRPr="007F2770" w:rsidRDefault="00072949" w:rsidP="00072949">
      <w:pPr>
        <w:pStyle w:val="NO"/>
      </w:pPr>
      <w:r w:rsidRPr="007F2770">
        <w:t>NOTE </w:t>
      </w:r>
      <w:del w:id="63" w:author="SS-r1" w:date="2023-04-17T23:54:00Z">
        <w:r w:rsidRPr="007F2770" w:rsidDel="00306242">
          <w:delText>17</w:delText>
        </w:r>
      </w:del>
      <w:ins w:id="64" w:author="SS-r1" w:date="2023-04-17T23:54:00Z">
        <w:r w:rsidR="00306242" w:rsidRPr="007F2770">
          <w:t>1</w:t>
        </w:r>
        <w:r w:rsidR="00306242">
          <w:t>8</w:t>
        </w:r>
      </w:ins>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27685F85" w14:textId="77777777" w:rsidR="00072949" w:rsidRPr="007F2770" w:rsidRDefault="00072949" w:rsidP="00072949">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 xml:space="preserve">network supports the N1 NAS signalling connection release, the UE may include the </w:t>
      </w:r>
      <w:r w:rsidRPr="007F2770">
        <w:lastRenderedPageBreak/>
        <w:t>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6A2544B6" w14:textId="77777777" w:rsidR="00072949" w:rsidRPr="007F2770" w:rsidRDefault="00072949" w:rsidP="00072949">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2C9DA54" w14:textId="77777777" w:rsidR="00072949" w:rsidRPr="007F2770" w:rsidRDefault="00072949" w:rsidP="00072949">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04C984B0" w14:textId="77777777" w:rsidR="00072949" w:rsidRPr="007F2770" w:rsidRDefault="00072949" w:rsidP="00072949">
      <w:r w:rsidRPr="007F2770">
        <w:t>The UE shall send the REGISTRATION REQUEST message including the NAS message container IE as described in subclause 4.4.6:</w:t>
      </w:r>
    </w:p>
    <w:p w14:paraId="41F401F2" w14:textId="77777777" w:rsidR="00072949" w:rsidRPr="007F2770" w:rsidRDefault="00072949" w:rsidP="00072949">
      <w:pPr>
        <w:pStyle w:val="B1"/>
      </w:pPr>
      <w:r w:rsidRPr="007F2770">
        <w:t>a)</w:t>
      </w:r>
      <w:r w:rsidRPr="007F2770">
        <w:tab/>
        <w:t>when the UE is sending the message from 5GMM-IDLE mode, the UE has a valid 5G NAS security context, and needs to send non-cleartext IEs; or</w:t>
      </w:r>
    </w:p>
    <w:p w14:paraId="48FB689F" w14:textId="77777777" w:rsidR="00072949" w:rsidRPr="007F2770" w:rsidRDefault="00072949" w:rsidP="0007294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6FE96F14" w14:textId="77777777" w:rsidR="00072949" w:rsidRPr="007F2770" w:rsidRDefault="00072949" w:rsidP="00072949">
      <w:r w:rsidRPr="007F2770">
        <w:t>The UE with a valid 5G NAS security context shall send the REGISTRATION REQUEST message without including the NAS message container IE when the UE does not need to send non-cleartext IEs and the UE is sending the message:</w:t>
      </w:r>
    </w:p>
    <w:p w14:paraId="695751DE" w14:textId="77777777" w:rsidR="00072949" w:rsidRPr="007F2770" w:rsidRDefault="00072949" w:rsidP="00072949">
      <w:pPr>
        <w:pStyle w:val="B1"/>
      </w:pPr>
      <w:r w:rsidRPr="007F2770">
        <w:t>a)</w:t>
      </w:r>
      <w:r w:rsidRPr="007F2770">
        <w:tab/>
        <w:t>from 5GMM-IDLE mode; or</w:t>
      </w:r>
    </w:p>
    <w:p w14:paraId="55EC9860" w14:textId="77777777" w:rsidR="00072949" w:rsidRPr="007F2770" w:rsidRDefault="00072949" w:rsidP="00072949">
      <w:pPr>
        <w:pStyle w:val="B1"/>
      </w:pPr>
      <w:r w:rsidRPr="007F2770">
        <w:t>b)</w:t>
      </w:r>
      <w:r w:rsidRPr="007F2770">
        <w:tab/>
        <w:t>after an inter-system change from S1 mode to N1 mode in 5GMM-IDLE mode.</w:t>
      </w:r>
    </w:p>
    <w:p w14:paraId="709E75D6" w14:textId="77777777" w:rsidR="00072949" w:rsidRPr="007F2770" w:rsidRDefault="00072949" w:rsidP="0007294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0A1B8037" w14:textId="77777777" w:rsidR="00072949" w:rsidRPr="007F2770" w:rsidRDefault="00072949" w:rsidP="00072949">
      <w:r w:rsidRPr="007F2770">
        <w:t>If the REGISTRATION REQUEST message includes a NAS message container IE, the AMF shall process the REGISTRATION REQUEST message that is obtained from the NAS message container IE as described in subclause 4.4.6.</w:t>
      </w:r>
    </w:p>
    <w:p w14:paraId="5C127FFE" w14:textId="77777777" w:rsidR="00072949" w:rsidRPr="007F2770" w:rsidRDefault="00072949" w:rsidP="00072949">
      <w:r w:rsidRPr="007F2770">
        <w:rPr>
          <w:lang w:eastAsia="ko-KR"/>
        </w:rPr>
        <w:t>If the UE</w:t>
      </w:r>
      <w:r w:rsidRPr="007F2770">
        <w:t xml:space="preserve"> is in NB-N1 mode, then the UE shall set the Control plane CIoT 5GS optimization bit to "Control plane CIoT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CIoT EPS optimization bit to "Control plane CIoT EPS optimization supported" in the S1 UE network capability IE of the REGISTRATION REQUEST message.</w:t>
      </w:r>
    </w:p>
    <w:p w14:paraId="4CC50E16" w14:textId="77777777" w:rsidR="00072949" w:rsidRPr="007F2770" w:rsidRDefault="00072949" w:rsidP="00072949">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3EBA4187" w14:textId="77777777" w:rsidR="00072949" w:rsidRPr="007F2770" w:rsidRDefault="00072949" w:rsidP="00072949">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A70A23A" w14:textId="77777777" w:rsidR="00072949" w:rsidRPr="007F2770" w:rsidRDefault="00072949" w:rsidP="00072949">
      <w:r w:rsidRPr="007F2770">
        <w:t>The UE shall set the ER-NSSAI bit to "Extended rejected NSSAI supported" in the 5GMM capability IE of the REGISTRATION REQUEST message.</w:t>
      </w:r>
    </w:p>
    <w:p w14:paraId="1E0C37CE" w14:textId="77777777" w:rsidR="00072949" w:rsidRPr="007F2770" w:rsidRDefault="00072949" w:rsidP="00072949">
      <w:r w:rsidRPr="007F2770">
        <w:lastRenderedPageBreak/>
        <w:t>If the UE supports the NSSRG, then the UE shall set the NSSRG bit to "NSSRG supported" in the 5GMM capability IE of the REGISTRATION REQUEST message.</w:t>
      </w:r>
    </w:p>
    <w:p w14:paraId="55C59E2B" w14:textId="77777777" w:rsidR="00072949" w:rsidRPr="007F2770" w:rsidRDefault="00072949" w:rsidP="00072949">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951CAA4" w14:textId="77777777" w:rsidR="00072949" w:rsidRPr="007F2770" w:rsidRDefault="00072949" w:rsidP="00072949">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71D7A215" w14:textId="77777777" w:rsidR="00072949" w:rsidRPr="007F2770" w:rsidRDefault="00072949" w:rsidP="00072949">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871FBC8" w14:textId="77777777" w:rsidR="00072949" w:rsidRPr="007F2770" w:rsidRDefault="00072949" w:rsidP="00072949">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7D5271C" w14:textId="77777777" w:rsidR="00072949" w:rsidRPr="007F2770" w:rsidRDefault="00072949" w:rsidP="00072949">
      <w:r w:rsidRPr="007F2770">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574A35F6" w14:textId="77777777" w:rsidR="00072949" w:rsidRPr="007F2770" w:rsidRDefault="00072949" w:rsidP="00072949">
      <w:r w:rsidRPr="007F2770">
        <w:t>For all cases except case b, if the MUSIM UE sets:</w:t>
      </w:r>
    </w:p>
    <w:p w14:paraId="55050192" w14:textId="77777777" w:rsidR="00072949" w:rsidRPr="007F2770" w:rsidRDefault="00072949" w:rsidP="00072949">
      <w:pPr>
        <w:pStyle w:val="B1"/>
      </w:pPr>
      <w:r w:rsidRPr="007F2770">
        <w:t>-</w:t>
      </w:r>
      <w:r w:rsidRPr="007F2770">
        <w:tab/>
        <w:t>the reject paging request bit to "reject paging request supported";</w:t>
      </w:r>
    </w:p>
    <w:p w14:paraId="3C1A2AC3" w14:textId="77777777" w:rsidR="00072949" w:rsidRPr="007F2770" w:rsidRDefault="00072949" w:rsidP="00072949">
      <w:pPr>
        <w:pStyle w:val="B1"/>
      </w:pPr>
      <w:r w:rsidRPr="007F2770">
        <w:t>-</w:t>
      </w:r>
      <w:r w:rsidRPr="007F2770">
        <w:tab/>
        <w:t>the N1 NAS signalling connection release bit to "N1 NAS signalling connection release supported"; or</w:t>
      </w:r>
    </w:p>
    <w:p w14:paraId="52E743D2" w14:textId="77777777" w:rsidR="00072949" w:rsidRPr="007F2770" w:rsidRDefault="00072949" w:rsidP="00072949">
      <w:pPr>
        <w:pStyle w:val="B1"/>
      </w:pPr>
      <w:r w:rsidRPr="007F2770">
        <w:t>-</w:t>
      </w:r>
      <w:r w:rsidRPr="007F2770">
        <w:tab/>
        <w:t>both of them;</w:t>
      </w:r>
    </w:p>
    <w:p w14:paraId="0D21A5FC" w14:textId="77777777" w:rsidR="00072949" w:rsidRPr="007F2770" w:rsidRDefault="00072949" w:rsidP="0007294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5EE96E17" w14:textId="77777777" w:rsidR="00072949" w:rsidRPr="007F2770" w:rsidRDefault="00072949" w:rsidP="00072949">
      <w:r w:rsidRPr="007F2770">
        <w:t>If the UE supports MINT, the UE shall set the MINT bit to "MINT supported" in the 5GMM capability IE of the REGISTRATION REQUEST message.</w:t>
      </w:r>
    </w:p>
    <w:p w14:paraId="3C315560" w14:textId="77777777" w:rsidR="00072949" w:rsidRPr="007F2770" w:rsidRDefault="00072949" w:rsidP="00072949">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4BA528BA" w14:textId="77777777" w:rsidR="00072949" w:rsidRPr="007F2770" w:rsidRDefault="00072949" w:rsidP="00072949">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1A185425" w14:textId="77777777" w:rsidR="00072949" w:rsidRPr="007F2770" w:rsidRDefault="00072949" w:rsidP="00072949">
      <w:r w:rsidRPr="007F2770">
        <w:t xml:space="preserve">If the UE supports UAS services, the UE shall set the UAS bit to "UAS services supported" in the 5GMM capability IE of the REGISTRATION REQUEST message. If the UE supports A2X over E-UTRA-PC5 as specified in </w:t>
      </w:r>
      <w:r w:rsidRPr="007F2770">
        <w:lastRenderedPageBreak/>
        <w:t>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3260CA7C" w14:textId="77777777" w:rsidR="00072949" w:rsidRPr="007F2770" w:rsidRDefault="00072949" w:rsidP="00072949">
      <w:pPr>
        <w:pStyle w:val="EditorsNote"/>
      </w:pPr>
      <w:r w:rsidRPr="007F2770">
        <w:t>Editor's note (CR 5008, UAS_Ph2): it is FFS whether “A2X capability” needs to be indicated.</w:t>
      </w:r>
    </w:p>
    <w:p w14:paraId="4644D5FB" w14:textId="77777777" w:rsidR="00072949" w:rsidRPr="007F2770" w:rsidRDefault="00072949" w:rsidP="00072949">
      <w:r w:rsidRPr="007F2770">
        <w:t>For case zg), if the UE has determined the MS determined PLMN with disaster condition as specified in 3GPP TS 23.122 [5], and:</w:t>
      </w:r>
    </w:p>
    <w:p w14:paraId="59D1DD57" w14:textId="77777777" w:rsidR="00072949" w:rsidRPr="007F2770" w:rsidRDefault="00072949" w:rsidP="00072949">
      <w:pPr>
        <w:pStyle w:val="B1"/>
      </w:pPr>
      <w:r w:rsidRPr="007F2770">
        <w:t>a)</w:t>
      </w:r>
      <w:r w:rsidRPr="007F2770">
        <w:tab/>
        <w:t>the MS determined PLMN with disaster condition is the HPLMN and:</w:t>
      </w:r>
    </w:p>
    <w:p w14:paraId="632546AB" w14:textId="77777777" w:rsidR="00072949" w:rsidRPr="007F2770" w:rsidRDefault="00072949" w:rsidP="00072949">
      <w:pPr>
        <w:pStyle w:val="B2"/>
      </w:pPr>
      <w:r w:rsidRPr="007F2770">
        <w:t>1)</w:t>
      </w:r>
      <w:r w:rsidRPr="007F2770">
        <w:tab/>
        <w:t>the Additional GUTI IE is included in the REGISTRATION REQUEST message and does not contain a valid 5G-GUTI that was previously assigned by the HPLMN; or</w:t>
      </w:r>
    </w:p>
    <w:p w14:paraId="2814F5D3" w14:textId="77777777" w:rsidR="00072949" w:rsidRPr="007F2770" w:rsidRDefault="00072949" w:rsidP="00072949">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4727621D" w14:textId="77777777" w:rsidR="00072949" w:rsidRPr="007F2770" w:rsidRDefault="00072949" w:rsidP="00072949">
      <w:pPr>
        <w:pStyle w:val="B1"/>
      </w:pPr>
      <w:r w:rsidRPr="007F2770">
        <w:t>b)</w:t>
      </w:r>
      <w:r w:rsidRPr="007F2770">
        <w:tab/>
        <w:t>the MS determined PLMN with disaster condition is not the HPLMN and:</w:t>
      </w:r>
    </w:p>
    <w:p w14:paraId="4CEBD0CB" w14:textId="77777777" w:rsidR="00072949" w:rsidRPr="007F2770" w:rsidRDefault="00072949" w:rsidP="00072949">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0DB5E8EC" w14:textId="77777777" w:rsidR="00072949" w:rsidRPr="007F2770" w:rsidRDefault="00072949" w:rsidP="00072949">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16B54BCD" w14:textId="77777777" w:rsidR="00072949" w:rsidRPr="007F2770" w:rsidRDefault="00072949" w:rsidP="00072949">
      <w:r w:rsidRPr="007F2770">
        <w:t>the UE shall include in the REGISTRATION REQUEST message the MS determined PLMN with disaster condition IE indicating the MS determined PLMN with disaster condition.</w:t>
      </w:r>
    </w:p>
    <w:p w14:paraId="4429B570" w14:textId="42862B45" w:rsidR="00072949" w:rsidRPr="007F2770" w:rsidRDefault="00072949" w:rsidP="00072949">
      <w:pPr>
        <w:pStyle w:val="NO"/>
      </w:pPr>
      <w:r w:rsidRPr="007F2770">
        <w:t>NOTE </w:t>
      </w:r>
      <w:del w:id="65" w:author="SS-r1" w:date="2023-04-17T23:55:00Z">
        <w:r w:rsidRPr="007F2770" w:rsidDel="00306242">
          <w:delText>18</w:delText>
        </w:r>
      </w:del>
      <w:ins w:id="66" w:author="SS-r1" w:date="2023-04-17T23:55:00Z">
        <w:r w:rsidR="00306242" w:rsidRPr="007F2770">
          <w:t>1</w:t>
        </w:r>
        <w:r w:rsidR="00306242">
          <w:t>9</w:t>
        </w:r>
      </w:ins>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0F226BD9" w14:textId="77777777" w:rsidR="00072949" w:rsidRPr="007F2770" w:rsidRDefault="00072949" w:rsidP="00072949">
      <w:r w:rsidRPr="007F2770">
        <w:t>For case zh) the UE shall indicate "mobility registration updating" in the 5GS registration type IE of the REGISTRATION REQUEST message.</w:t>
      </w:r>
    </w:p>
    <w:p w14:paraId="3690155C" w14:textId="77777777" w:rsidR="00072949" w:rsidRPr="007F2770" w:rsidRDefault="00072949" w:rsidP="00072949">
      <w:r w:rsidRPr="007F2770">
        <w:t>If the UE supports event notification, the UE shall set the EventNotification bit to "Event notification supported" in the 5GMM capability IE of the REGISTRATION REQUEST message.</w:t>
      </w:r>
    </w:p>
    <w:p w14:paraId="509046BC" w14:textId="77777777" w:rsidR="00072949" w:rsidRPr="007F2770" w:rsidRDefault="00072949" w:rsidP="0007294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49F66BBE" w14:textId="77777777" w:rsidR="00072949" w:rsidRPr="007F2770" w:rsidRDefault="00072949" w:rsidP="00072949">
      <w:r w:rsidRPr="007F2770">
        <w:t>If the UE supports equivalent SNPNs, the UE shall set the ESI bit to "equivalent SNPNs supported" in the 5GMM capability IE of the REGISTRATION REQUEST message.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0D9042E0" w14:textId="77777777" w:rsidR="00072949" w:rsidRPr="007F2770" w:rsidRDefault="00072949" w:rsidP="00072949">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72623F99" w14:textId="77777777" w:rsidR="00072949" w:rsidRPr="007F2770" w:rsidRDefault="00072949" w:rsidP="00072949">
      <w:pPr>
        <w:pStyle w:val="EditorsNote"/>
      </w:pPr>
      <w:r w:rsidRPr="007F2770">
        <w:t>Editor's Note (CR#4877, 5WWC_Ph2): The usage of N3IWF address information element for N3IWF selection is FFS</w:t>
      </w:r>
    </w:p>
    <w:p w14:paraId="3E2EC193" w14:textId="77777777" w:rsidR="00072949" w:rsidRPr="007F2770" w:rsidRDefault="00072949" w:rsidP="00072949">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22C4FAF2" w14:textId="77777777" w:rsidR="00072949" w:rsidRPr="007F2770" w:rsidRDefault="00072949" w:rsidP="00072949"/>
    <w:p w14:paraId="79DBE7E2" w14:textId="77777777" w:rsidR="00072949" w:rsidRPr="007F2770" w:rsidRDefault="00072949" w:rsidP="00072949">
      <w:r w:rsidRPr="007F2770">
        <w:lastRenderedPageBreak/>
        <w:t>If the UE supports MPS indicator update via the UE configuration update procedure, the UE shall set the MPSIU bit to "MPS indicator update supported" in the 5GMM capability IE of the REGISTRATION REQUEST message.</w:t>
      </w:r>
    </w:p>
    <w:p w14:paraId="045BBE5E" w14:textId="77777777" w:rsidR="00072949" w:rsidRPr="007F2770" w:rsidRDefault="00072949" w:rsidP="00072949"/>
    <w:p w14:paraId="4EA2D9F7" w14:textId="77777777" w:rsidR="00072949" w:rsidRPr="007F2770" w:rsidRDefault="00072949" w:rsidP="00072949">
      <w:pPr>
        <w:pStyle w:val="TH"/>
      </w:pPr>
      <w:r w:rsidRPr="007F2770">
        <w:object w:dxaOrig="9541" w:dyaOrig="8460" w14:anchorId="26D9C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6pt;height:370.4pt" o:ole="">
            <v:imagedata r:id="rId13" o:title=""/>
          </v:shape>
          <o:OLEObject Type="Embed" ProgID="Visio.Drawing.15" ShapeID="_x0000_i1025" DrawAspect="Content" ObjectID="_1743333964" r:id="rId14"/>
        </w:object>
      </w:r>
    </w:p>
    <w:p w14:paraId="5890ACF3" w14:textId="77777777" w:rsidR="00072949" w:rsidRPr="007F2770" w:rsidRDefault="00072949" w:rsidP="00072949">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p w14:paraId="5588D6A4" w14:textId="7D9F3D06" w:rsidR="00A61FB1" w:rsidRDefault="00A61FB1">
      <w:pPr>
        <w:rPr>
          <w:noProof/>
        </w:rPr>
      </w:pPr>
    </w:p>
    <w:p w14:paraId="60F4FB26" w14:textId="3153D744" w:rsidR="00A61FB1" w:rsidRDefault="00A61FB1">
      <w:pPr>
        <w:rPr>
          <w:noProof/>
        </w:rPr>
      </w:pPr>
    </w:p>
    <w:p w14:paraId="688AEBA8" w14:textId="118D0B62" w:rsidR="00A61FB1" w:rsidRDefault="00A61FB1" w:rsidP="00A61FB1">
      <w:pPr>
        <w:jc w:val="center"/>
        <w:rPr>
          <w:noProof/>
        </w:rPr>
      </w:pPr>
      <w:r w:rsidRPr="00A61FB1">
        <w:rPr>
          <w:noProof/>
          <w:highlight w:val="yellow"/>
        </w:rPr>
        <w:t>****** NEXT CHANGE ******</w:t>
      </w:r>
    </w:p>
    <w:p w14:paraId="35AE2D55" w14:textId="77777777" w:rsidR="00D50C86" w:rsidRPr="007F2770" w:rsidRDefault="00D50C86" w:rsidP="00D50C86">
      <w:pPr>
        <w:pStyle w:val="Heading5"/>
      </w:pPr>
      <w:bookmarkStart w:id="67" w:name="_Toc20232685"/>
      <w:bookmarkStart w:id="68" w:name="_Toc27746787"/>
      <w:bookmarkStart w:id="69" w:name="_Toc36212969"/>
      <w:bookmarkStart w:id="70" w:name="_Toc36657146"/>
      <w:bookmarkStart w:id="71" w:name="_Toc45286810"/>
      <w:bookmarkStart w:id="72" w:name="_Toc51948079"/>
      <w:bookmarkStart w:id="73" w:name="_Toc51949171"/>
      <w:bookmarkStart w:id="74" w:name="_Toc131396093"/>
      <w:r w:rsidRPr="007F2770">
        <w:t>5.5.1.3.4</w:t>
      </w:r>
      <w:r w:rsidRPr="007F2770">
        <w:tab/>
        <w:t>Mobility and periodic registration update accepted by the network</w:t>
      </w:r>
      <w:bookmarkEnd w:id="67"/>
      <w:bookmarkEnd w:id="68"/>
      <w:bookmarkEnd w:id="69"/>
      <w:bookmarkEnd w:id="70"/>
      <w:bookmarkEnd w:id="71"/>
      <w:bookmarkEnd w:id="72"/>
      <w:bookmarkEnd w:id="73"/>
      <w:bookmarkEnd w:id="74"/>
    </w:p>
    <w:p w14:paraId="760DEFDD" w14:textId="77777777" w:rsidR="00D50C86" w:rsidRPr="007F2770" w:rsidRDefault="00D50C86" w:rsidP="00D50C86">
      <w:r w:rsidRPr="007F2770">
        <w:t>If the registration update request has been accepted by the network, the AMF shall send a REGISTRATION ACCEPT message to the UE.</w:t>
      </w:r>
    </w:p>
    <w:p w14:paraId="0FB7F743" w14:textId="77777777" w:rsidR="00D50C86" w:rsidRPr="007F2770" w:rsidRDefault="00D50C86" w:rsidP="00D50C86">
      <w:r w:rsidRPr="007F2770">
        <w:t>If timer T3513 is running in the AMF, the AMF shall stop timer T3513 if a paging request was sent with the access type indicating non-3GPP and the REGISTRATION REQUEST message includes the Allowed PDU session status IE.</w:t>
      </w:r>
    </w:p>
    <w:p w14:paraId="1F957020" w14:textId="77777777" w:rsidR="00D50C86" w:rsidRPr="007F2770" w:rsidRDefault="00D50C86" w:rsidP="00D50C86">
      <w:r w:rsidRPr="007F2770">
        <w:t>If timer T3565 is running in the AMF, the AMF shall stop timer T3565 when a REGISTRATION REQUEST message is received.</w:t>
      </w:r>
    </w:p>
    <w:p w14:paraId="42FB4A99" w14:textId="77777777" w:rsidR="00D50C86" w:rsidRPr="007F2770" w:rsidRDefault="00D50C86" w:rsidP="00D50C86">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D69BAA8" w14:textId="77777777" w:rsidR="00D50C86" w:rsidRPr="007F2770" w:rsidRDefault="00D50C86" w:rsidP="00D50C86">
      <w:pPr>
        <w:pStyle w:val="NO"/>
        <w:rPr>
          <w:lang w:eastAsia="ja-JP"/>
        </w:rPr>
      </w:pPr>
      <w:r w:rsidRPr="007F2770">
        <w:t>NOTE 1:</w:t>
      </w:r>
      <w:r w:rsidRPr="007F2770">
        <w:tab/>
        <w:t>This information is forwarded to the new AMF during inter-AMF handover or to the new MME during inter-system handover to S1 mode.</w:t>
      </w:r>
    </w:p>
    <w:p w14:paraId="1C2A882A" w14:textId="77777777" w:rsidR="00D50C86" w:rsidRPr="007F2770" w:rsidRDefault="00D50C86" w:rsidP="00D50C86">
      <w:r w:rsidRPr="007F2770">
        <w:lastRenderedPageBreak/>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26B67186" w14:textId="77777777" w:rsidR="00D50C86" w:rsidRPr="007F2770" w:rsidRDefault="00D50C86" w:rsidP="00D50C86">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402DF959" w14:textId="77777777" w:rsidR="00D50C86" w:rsidRPr="007F2770" w:rsidRDefault="00D50C86" w:rsidP="00D50C86">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3EC392BD" w14:textId="77777777" w:rsidR="00D50C86" w:rsidRPr="007F2770" w:rsidRDefault="00D50C86" w:rsidP="00D50C86">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6FE13A78" w14:textId="77777777" w:rsidR="00D50C86" w:rsidRPr="007F2770" w:rsidRDefault="00D50C86" w:rsidP="00D50C86">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E8CF752" w14:textId="77777777" w:rsidR="00D50C86" w:rsidRPr="007F2770" w:rsidRDefault="00D50C86" w:rsidP="00D50C86">
      <w:pPr>
        <w:snapToGrid w:val="0"/>
      </w:pPr>
      <w:r w:rsidRPr="007F2770">
        <w:t>If a 5G-GUTI or the SOR transparent container IE is included in the REGISTRATION ACCEPT message, the AMF shall start timer T3550 and enter state 5GMM-COMMON-PROCEDURE-INITIATED as described in subclause 5.1.3.2.3.3.</w:t>
      </w:r>
    </w:p>
    <w:p w14:paraId="70F8C3A7" w14:textId="77777777" w:rsidR="00D50C86" w:rsidRPr="007F2770" w:rsidRDefault="00D50C86" w:rsidP="00D50C86">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1276C6B8" w14:textId="77777777" w:rsidR="00D50C86" w:rsidRPr="007F2770" w:rsidRDefault="00D50C86" w:rsidP="00D50C8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71B24DCB" w14:textId="77777777" w:rsidR="00D50C86" w:rsidRPr="007F2770" w:rsidRDefault="00D50C86" w:rsidP="00D50C86">
      <w:r w:rsidRPr="007F2770">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605F537D" w14:textId="77777777" w:rsidR="00D50C86" w:rsidRPr="007F2770" w:rsidRDefault="00D50C86" w:rsidP="00D50C86">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412CE3B" w14:textId="77777777" w:rsidR="00D50C86" w:rsidRPr="007F2770" w:rsidRDefault="00D50C86" w:rsidP="00D50C86">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07E95E3" w14:textId="77777777" w:rsidR="00D50C86" w:rsidRPr="007F2770" w:rsidRDefault="00D50C86" w:rsidP="00D50C86">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348E0E2" w14:textId="77777777" w:rsidR="00D50C86" w:rsidRPr="007F2770" w:rsidRDefault="00D50C86" w:rsidP="00D50C86">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0DE81984" w14:textId="77777777" w:rsidR="00D50C86" w:rsidRPr="007F2770" w:rsidRDefault="00D50C86" w:rsidP="00D50C86">
      <w:pPr>
        <w:pStyle w:val="B1"/>
      </w:pPr>
      <w:r w:rsidRPr="007F2770">
        <w:t>e)</w:t>
      </w:r>
      <w:r w:rsidRPr="007F2770">
        <w:tab/>
        <w:t>the UE already has stored pending NSSAI, the UE shall store the pending NSSAI in each of the pending NSSAIs which are associated with each of the PLMNs in the registration area.</w:t>
      </w:r>
    </w:p>
    <w:p w14:paraId="1C27A782" w14:textId="77777777" w:rsidR="00D50C86" w:rsidRPr="007F2770" w:rsidRDefault="00D50C86" w:rsidP="00D50C86">
      <w:pPr>
        <w:pStyle w:val="NO"/>
      </w:pPr>
      <w:r w:rsidRPr="007F2770">
        <w:t>NOTE 3:</w:t>
      </w:r>
      <w:r w:rsidRPr="007F2770">
        <w:tab/>
        <w:t>When assigning the TAI list, the AMF can take into account the eNodeB's capability of support of CIoT 5GS optimization.</w:t>
      </w:r>
    </w:p>
    <w:p w14:paraId="3851F5CD" w14:textId="77777777" w:rsidR="00D50C86" w:rsidRPr="007F2770" w:rsidRDefault="00D50C86" w:rsidP="00D50C86">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w:t>
      </w:r>
      <w:r w:rsidRPr="007F2770">
        <w:lastRenderedPageBreak/>
        <w:t xml:space="preserve">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3B4F8F91" w14:textId="77777777" w:rsidR="00D50C86" w:rsidRPr="007F2770" w:rsidRDefault="00D50C86" w:rsidP="00D50C86">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76437C33" w14:textId="77777777" w:rsidR="00D50C86" w:rsidRPr="007F2770" w:rsidRDefault="00D50C86" w:rsidP="00D50C86">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16009828" w14:textId="77777777" w:rsidR="00D50C86" w:rsidRPr="007F2770" w:rsidRDefault="00D50C86" w:rsidP="00D50C86">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2FD9F21A" w14:textId="77777777" w:rsidR="00D50C86" w:rsidRPr="007F2770" w:rsidRDefault="00D50C86" w:rsidP="00D50C86">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5729926E" w14:textId="77777777" w:rsidR="00D50C86" w:rsidRPr="007F2770" w:rsidRDefault="00D50C86" w:rsidP="00D50C86">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70E36EA2" w14:textId="77777777" w:rsidR="00D50C86" w:rsidRPr="007F2770" w:rsidRDefault="00D50C86" w:rsidP="00D50C86">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0183389" w14:textId="77777777" w:rsidR="00D50C86" w:rsidRPr="007F2770" w:rsidRDefault="00D50C86" w:rsidP="00D50C86">
      <w:r w:rsidRPr="007F2770">
        <w:t>If the UE does not include MICO indication IE in the REGISTRATION REQUEST message, then the AMF shall disable MICO mode if it was already enabled.</w:t>
      </w:r>
    </w:p>
    <w:p w14:paraId="1B7E042F" w14:textId="77777777" w:rsidR="00D50C86" w:rsidRPr="007F2770" w:rsidRDefault="00D50C86" w:rsidP="00D50C86">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4C734AC0" w14:textId="77777777" w:rsidR="00D50C86" w:rsidRPr="007F2770" w:rsidRDefault="00D50C86" w:rsidP="00D50C86">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E07931E" w14:textId="77777777" w:rsidR="00D50C86" w:rsidRPr="007F2770" w:rsidRDefault="00D50C86" w:rsidP="00D50C86">
      <w:r w:rsidRPr="007F2770">
        <w:t>The AMF may include the T3512 value IE in the REGISTRATION ACCEPT message only if the REGISTRATION REQUEST message was sent over the 3GPP access.</w:t>
      </w:r>
    </w:p>
    <w:p w14:paraId="03A3F145" w14:textId="77777777" w:rsidR="00D50C86" w:rsidRPr="007F2770" w:rsidRDefault="00D50C86" w:rsidP="00D50C86">
      <w:r w:rsidRPr="007F2770">
        <w:t>The AMF may include the non-3GPP de-registration timer value IE in the REGISTRATION ACCEPT message only if the REGISTRATION REQUEST message was sent for the non-3GPP access.</w:t>
      </w:r>
    </w:p>
    <w:p w14:paraId="436B91D9" w14:textId="77777777" w:rsidR="00D50C86" w:rsidRPr="007F2770" w:rsidRDefault="00D50C86" w:rsidP="00D50C86">
      <w:pPr>
        <w:rPr>
          <w:lang w:eastAsia="ja-JP"/>
        </w:rPr>
      </w:pPr>
      <w:r w:rsidRPr="007F2770">
        <w:lastRenderedPageBreak/>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0C70B00" w14:textId="77777777" w:rsidR="00D50C86" w:rsidRPr="007F2770" w:rsidRDefault="00D50C86" w:rsidP="00D50C86">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3EFDB852" w14:textId="77777777" w:rsidR="00D50C86" w:rsidRPr="007F2770" w:rsidRDefault="00D50C86" w:rsidP="00D50C86">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694F9E8" w14:textId="77777777" w:rsidR="00D50C86" w:rsidRPr="007F2770" w:rsidRDefault="00D50C86" w:rsidP="00D50C86">
      <w:r w:rsidRPr="007F2770">
        <w:t>If the UE indicates support of the paging restriction in the REGISTRATION REQUEST message, and the AMF sets:</w:t>
      </w:r>
    </w:p>
    <w:p w14:paraId="3C440423" w14:textId="77777777" w:rsidR="00D50C86" w:rsidRPr="007F2770" w:rsidRDefault="00D50C86" w:rsidP="00D50C86">
      <w:pPr>
        <w:pStyle w:val="B1"/>
      </w:pPr>
      <w:r w:rsidRPr="007F2770">
        <w:t>-</w:t>
      </w:r>
      <w:r w:rsidRPr="007F2770">
        <w:tab/>
        <w:t>the reject paging request bit to "reject paging request supported";</w:t>
      </w:r>
    </w:p>
    <w:p w14:paraId="185F77CD" w14:textId="77777777" w:rsidR="00D50C86" w:rsidRPr="007F2770" w:rsidRDefault="00D50C86" w:rsidP="00D50C86">
      <w:pPr>
        <w:pStyle w:val="B1"/>
      </w:pPr>
      <w:r w:rsidRPr="007F2770">
        <w:t>-</w:t>
      </w:r>
      <w:r w:rsidRPr="007F2770">
        <w:tab/>
        <w:t>the N1 NAS signalling connection release bit to "N1 NAS signalling connection release supported"; or</w:t>
      </w:r>
    </w:p>
    <w:p w14:paraId="2183B915" w14:textId="77777777" w:rsidR="00D50C86" w:rsidRPr="007F2770" w:rsidRDefault="00D50C86" w:rsidP="00D50C86">
      <w:pPr>
        <w:pStyle w:val="B1"/>
      </w:pPr>
      <w:r w:rsidRPr="007F2770">
        <w:t>-</w:t>
      </w:r>
      <w:r w:rsidRPr="007F2770">
        <w:tab/>
        <w:t>both of them;</w:t>
      </w:r>
    </w:p>
    <w:p w14:paraId="55602AA7" w14:textId="77777777" w:rsidR="00D50C86" w:rsidRPr="007F2770" w:rsidRDefault="00D50C86" w:rsidP="00D50C86">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5512235" w14:textId="77777777" w:rsidR="00D50C86" w:rsidRPr="007F2770" w:rsidRDefault="00D50C86" w:rsidP="00D50C86">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749A276A" w14:textId="77777777" w:rsidR="00D50C86" w:rsidRPr="007F2770" w:rsidRDefault="00D50C86" w:rsidP="00D50C86">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58E6F761" w14:textId="77777777" w:rsidR="00D50C86" w:rsidRPr="007F2770" w:rsidRDefault="00D50C86" w:rsidP="00D50C86">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2FAD3768" w14:textId="77777777" w:rsidR="00D50C86" w:rsidRPr="007F2770" w:rsidRDefault="00D50C86" w:rsidP="00D50C86">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23334B3A" w14:textId="77777777" w:rsidR="00D50C86" w:rsidRPr="007F2770" w:rsidRDefault="00D50C86" w:rsidP="00D50C86">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01D9BDA0" w14:textId="77777777" w:rsidR="00D50C86" w:rsidRPr="007F2770" w:rsidRDefault="00D50C86" w:rsidP="00D50C86">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194C5687" w14:textId="77777777" w:rsidR="00D50C86" w:rsidRPr="007F2770" w:rsidRDefault="00D50C86" w:rsidP="00D50C86">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20A043C0" w14:textId="77777777" w:rsidR="00D50C86" w:rsidRPr="007F2770" w:rsidRDefault="00D50C86" w:rsidP="00D50C86">
      <w:r w:rsidRPr="007F2770">
        <w:t>If:</w:t>
      </w:r>
    </w:p>
    <w:p w14:paraId="3F53EAE7" w14:textId="77777777" w:rsidR="00D50C86" w:rsidRPr="007F2770" w:rsidRDefault="00D50C86" w:rsidP="00D50C86">
      <w:pPr>
        <w:pStyle w:val="B1"/>
      </w:pPr>
      <w:r w:rsidRPr="007F2770">
        <w:t>-</w:t>
      </w:r>
      <w:r w:rsidRPr="007F2770">
        <w:tab/>
      </w:r>
      <w:r w:rsidRPr="007F2770">
        <w:rPr>
          <w:lang w:val="en-US"/>
        </w:rPr>
        <w:t>the UE in NB-N1 mode</w:t>
      </w:r>
      <w:r w:rsidRPr="007F2770">
        <w:t xml:space="preserve"> is using control plane CIoT 5GS optimization; and</w:t>
      </w:r>
    </w:p>
    <w:p w14:paraId="116764B5" w14:textId="77777777" w:rsidR="00D50C86" w:rsidRPr="007F2770" w:rsidRDefault="00D50C86" w:rsidP="00D50C86">
      <w:pPr>
        <w:pStyle w:val="B1"/>
      </w:pPr>
      <w:r w:rsidRPr="007F2770">
        <w:rPr>
          <w:lang w:val="cs-CZ"/>
        </w:rPr>
        <w:lastRenderedPageBreak/>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468F1D7D" w14:textId="77777777" w:rsidR="00D50C86" w:rsidRPr="007F2770" w:rsidRDefault="00D50C86" w:rsidP="00D50C86">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B6B24EA" w14:textId="77777777" w:rsidR="00D50C86" w:rsidRPr="007F2770" w:rsidRDefault="00D50C86" w:rsidP="00D50C86">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58742369" w14:textId="77777777" w:rsidR="00D50C86" w:rsidRPr="007F2770" w:rsidRDefault="00D50C86" w:rsidP="00D50C86">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7A7F5D77" w14:textId="77777777" w:rsidR="00D50C86" w:rsidRPr="007F2770" w:rsidRDefault="00D50C86" w:rsidP="00D50C86">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033194C5" w14:textId="77777777" w:rsidR="00D50C86" w:rsidRPr="007F2770" w:rsidRDefault="00D50C86" w:rsidP="00D50C86">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20250AD5" w14:textId="77777777" w:rsidR="00D50C86" w:rsidRPr="007F2770" w:rsidRDefault="00D50C86" w:rsidP="00D50C86">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481D48E0" w14:textId="77777777" w:rsidR="00D50C86" w:rsidRPr="007F2770" w:rsidRDefault="00D50C86" w:rsidP="00D50C86">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26818C66" w14:textId="77777777" w:rsidR="00D50C86" w:rsidRPr="007F2770" w:rsidRDefault="00D50C86" w:rsidP="00D50C86">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52F3E26C" w14:textId="77777777" w:rsidR="00D50C86" w:rsidRPr="007F2770" w:rsidRDefault="00D50C86" w:rsidP="00D50C86">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71421A01" w14:textId="77777777" w:rsidR="00D50C86" w:rsidRPr="007F2770" w:rsidRDefault="00D50C86" w:rsidP="00D50C86">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0FEC913A" w14:textId="77777777" w:rsidR="00D50C86" w:rsidRPr="007F2770" w:rsidRDefault="00D50C86" w:rsidP="00D50C86">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018C111A" w14:textId="77777777" w:rsidR="00D50C86" w:rsidRPr="007F2770" w:rsidRDefault="00D50C86" w:rsidP="00D50C86">
      <w:pPr>
        <w:pStyle w:val="NO"/>
      </w:pPr>
      <w:r w:rsidRPr="007F2770">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7578BA4E" w14:textId="77777777" w:rsidR="00D50C86" w:rsidRPr="007F2770" w:rsidRDefault="00D50C86" w:rsidP="00D50C86">
      <w:r w:rsidRPr="007F2770">
        <w:t>If the UE has included the service-level device ID set to the CAA-level UAV ID in the Service-level-AA container IE of the REGISTRATION REQUEST message, and if:</w:t>
      </w:r>
    </w:p>
    <w:p w14:paraId="33903474" w14:textId="77777777" w:rsidR="00D50C86" w:rsidRPr="007F2770" w:rsidRDefault="00D50C86" w:rsidP="00D50C86">
      <w:pPr>
        <w:ind w:left="568" w:hanging="284"/>
      </w:pPr>
      <w:r w:rsidRPr="007F2770">
        <w:t>-</w:t>
      </w:r>
      <w:r w:rsidRPr="007F2770">
        <w:tab/>
        <w:t>the UE has a valid aerial UE subscription information; and</w:t>
      </w:r>
    </w:p>
    <w:p w14:paraId="3E391DBB" w14:textId="77777777" w:rsidR="00D50C86" w:rsidRPr="007F2770" w:rsidRDefault="00D50C86" w:rsidP="00D50C86">
      <w:pPr>
        <w:ind w:left="568" w:hanging="284"/>
      </w:pPr>
      <w:r w:rsidRPr="007F2770">
        <w:t>-</w:t>
      </w:r>
      <w:r w:rsidRPr="007F2770">
        <w:tab/>
        <w:t>the UUAA procedure is to be performed during the registration procedure according to operator policy; and</w:t>
      </w:r>
    </w:p>
    <w:p w14:paraId="303675BD" w14:textId="77777777" w:rsidR="00D50C86" w:rsidRPr="007F2770" w:rsidRDefault="00D50C86" w:rsidP="00D50C86">
      <w:pPr>
        <w:ind w:left="568" w:hanging="284"/>
      </w:pPr>
      <w:r w:rsidRPr="007F2770">
        <w:t>-</w:t>
      </w:r>
      <w:r w:rsidRPr="007F2770">
        <w:tab/>
        <w:t>there is no valid successful UUAA result for the UE in the UE 5GMM context,</w:t>
      </w:r>
    </w:p>
    <w:p w14:paraId="344F8F3B" w14:textId="77777777" w:rsidR="00D50C86" w:rsidRPr="007F2770" w:rsidRDefault="00D50C86" w:rsidP="00D50C86">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6B368D6B" w14:textId="77777777" w:rsidR="00D50C86" w:rsidRPr="007F2770" w:rsidRDefault="00D50C86" w:rsidP="00D50C86">
      <w:r w:rsidRPr="007F2770">
        <w:lastRenderedPageBreak/>
        <w:t>If the UE has included the service-level device ID set to the CAA-level UAV ID in the Service-level-AA container IE of the REGISTRATION REQUEST message, and if:</w:t>
      </w:r>
    </w:p>
    <w:p w14:paraId="26DC2A8C" w14:textId="77777777" w:rsidR="00D50C86" w:rsidRPr="007F2770" w:rsidRDefault="00D50C86" w:rsidP="00D50C86">
      <w:pPr>
        <w:ind w:left="568" w:hanging="284"/>
      </w:pPr>
      <w:r w:rsidRPr="007F2770">
        <w:t>-</w:t>
      </w:r>
      <w:r w:rsidRPr="007F2770">
        <w:tab/>
        <w:t xml:space="preserve">the UE has a valid aerial UE subscription information; </w:t>
      </w:r>
    </w:p>
    <w:p w14:paraId="67590D41" w14:textId="77777777" w:rsidR="00D50C86" w:rsidRPr="007F2770" w:rsidRDefault="00D50C86" w:rsidP="00D50C86">
      <w:pPr>
        <w:ind w:left="568" w:hanging="284"/>
      </w:pPr>
      <w:r w:rsidRPr="007F2770">
        <w:t>-</w:t>
      </w:r>
      <w:r w:rsidRPr="007F2770">
        <w:tab/>
        <w:t>the UUAA procedure is to be performed during the registration procedure according to operator policy; and</w:t>
      </w:r>
    </w:p>
    <w:p w14:paraId="5E5E72FE" w14:textId="77777777" w:rsidR="00D50C86" w:rsidRPr="007F2770" w:rsidRDefault="00D50C86" w:rsidP="00D50C86">
      <w:pPr>
        <w:ind w:left="568" w:hanging="284"/>
      </w:pPr>
      <w:r w:rsidRPr="007F2770">
        <w:t>-</w:t>
      </w:r>
      <w:r w:rsidRPr="007F2770">
        <w:tab/>
        <w:t>there is a valid successful UUAA result for the UE in the UE 5GMM context,</w:t>
      </w:r>
    </w:p>
    <w:p w14:paraId="686E6831" w14:textId="77777777" w:rsidR="00D50C86" w:rsidRPr="007F2770" w:rsidRDefault="00D50C86" w:rsidP="00D50C86">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6EA00B8C" w14:textId="77777777" w:rsidR="00D50C86" w:rsidRPr="007F2770" w:rsidRDefault="00D50C86" w:rsidP="00D50C86">
      <w:r w:rsidRPr="007F2770">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0CE7DB58" w14:textId="77777777" w:rsidR="00D50C86" w:rsidRPr="007F2770" w:rsidRDefault="00D50C86" w:rsidP="00D50C86">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35D67E95" w14:textId="77777777" w:rsidR="00D50C86" w:rsidRPr="007F2770" w:rsidRDefault="00D50C86" w:rsidP="00D50C86">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00C2FC24" w14:textId="77777777" w:rsidR="00D50C86" w:rsidRPr="007F2770" w:rsidRDefault="00D50C86" w:rsidP="00D50C86">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534F94AB" w14:textId="77777777" w:rsidR="00D50C86" w:rsidRPr="007F2770" w:rsidRDefault="00D50C86" w:rsidP="00D50C86">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2F0748AD" w14:textId="77777777" w:rsidR="00D50C86" w:rsidRPr="007F2770" w:rsidRDefault="00D50C86" w:rsidP="00D50C86">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457BF102" w14:textId="77777777" w:rsidR="00D50C86" w:rsidRPr="007F2770" w:rsidRDefault="00D50C86" w:rsidP="00D50C86">
      <w:pPr>
        <w:pStyle w:val="B1"/>
      </w:pPr>
      <w:r w:rsidRPr="007F2770">
        <w:t>a) the Forbidden TAI(s) for the list of "5GS forbidden tracking areas for roaming" IE; or</w:t>
      </w:r>
    </w:p>
    <w:p w14:paraId="3ED9C39A" w14:textId="77777777" w:rsidR="00D50C86" w:rsidRPr="007F2770" w:rsidRDefault="00D50C86" w:rsidP="00D50C86">
      <w:pPr>
        <w:pStyle w:val="B1"/>
      </w:pPr>
      <w:r w:rsidRPr="007F2770">
        <w:t>b) the Forbidden TAI(s) for the list of "5GS forbidden tracking areas for regional provision of service" IE; or</w:t>
      </w:r>
    </w:p>
    <w:p w14:paraId="4331B7AC" w14:textId="77777777" w:rsidR="00D50C86" w:rsidRPr="007F2770" w:rsidRDefault="00D50C86" w:rsidP="00D50C86">
      <w:pPr>
        <w:pStyle w:val="B1"/>
      </w:pPr>
      <w:r w:rsidRPr="007F2770">
        <w:t>c)</w:t>
      </w:r>
      <w:r w:rsidRPr="007F2770">
        <w:tab/>
        <w:t>both;</w:t>
      </w:r>
    </w:p>
    <w:p w14:paraId="65601B52" w14:textId="77777777" w:rsidR="00D50C86" w:rsidRPr="007F2770" w:rsidRDefault="00D50C86" w:rsidP="00D50C86">
      <w:r w:rsidRPr="007F2770">
        <w:t>in the REGISTRATION ACCEPT message.</w:t>
      </w:r>
    </w:p>
    <w:p w14:paraId="330510D3" w14:textId="77777777" w:rsidR="00D50C86" w:rsidRPr="007F2770" w:rsidRDefault="00D50C86" w:rsidP="00D50C86">
      <w:pPr>
        <w:pStyle w:val="NO"/>
      </w:pPr>
      <w:r w:rsidRPr="007F2770">
        <w:t>NOTE 7a:</w:t>
      </w:r>
      <w:r w:rsidRPr="007F2770">
        <w:tab/>
        <w:t>Void.</w:t>
      </w:r>
    </w:p>
    <w:p w14:paraId="6463480A" w14:textId="77777777" w:rsidR="00D50C86" w:rsidRPr="007F2770" w:rsidRDefault="00D50C86" w:rsidP="00D50C86">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4FCF9C38" w14:textId="77777777" w:rsidR="00D50C86" w:rsidRPr="007F2770" w:rsidRDefault="00D50C86" w:rsidP="00D50C86">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6AA90275" w14:textId="77777777" w:rsidR="00D50C86" w:rsidRPr="007F2770" w:rsidRDefault="00D50C86" w:rsidP="00D50C86">
      <w:r w:rsidRPr="007F2770">
        <w:t>Upon receipt of the REGISTRATION ACCEPT message, the UE shall reset the registration attempt counter and service request attempt counter, enter state 5GMM-REGISTERED and set the 5GS update status to 5U1 UPDATED.</w:t>
      </w:r>
    </w:p>
    <w:p w14:paraId="70D034D8" w14:textId="77777777" w:rsidR="00D50C86" w:rsidRPr="007F2770" w:rsidRDefault="00D50C86" w:rsidP="00D50C86">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882359" w14:textId="77777777" w:rsidR="00D50C86" w:rsidRPr="007F2770" w:rsidRDefault="00D50C86" w:rsidP="00D50C86">
      <w:r w:rsidRPr="007F2770">
        <w:lastRenderedPageBreak/>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7C1084A" w14:textId="77777777" w:rsidR="00D50C86" w:rsidRPr="007F2770" w:rsidRDefault="00D50C86" w:rsidP="00D50C86">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5367DB91" w14:textId="77777777" w:rsidR="00D50C86" w:rsidRPr="007F2770" w:rsidRDefault="00D50C86" w:rsidP="00D50C86">
      <w:r w:rsidRPr="007F2770">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525F3DF7" w14:textId="77777777" w:rsidR="00D50C86" w:rsidRPr="007F2770" w:rsidRDefault="00D50C86" w:rsidP="00D50C86">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2AD902F9" w14:textId="77777777" w:rsidR="00D50C86" w:rsidRPr="007F2770" w:rsidRDefault="00D50C86" w:rsidP="00D50C86">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253E6EB" w14:textId="77777777" w:rsidR="00D50C86" w:rsidRPr="007F2770" w:rsidRDefault="00D50C86" w:rsidP="00D50C86">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47CEA4C1" w14:textId="77777777" w:rsidR="00D50C86" w:rsidRPr="007F2770" w:rsidRDefault="00D50C86" w:rsidP="00D50C86">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5D9362B8" w14:textId="77777777" w:rsidR="00D50C86" w:rsidRPr="007F2770" w:rsidRDefault="00D50C86" w:rsidP="00D50C86">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7A3F082E" w14:textId="77777777" w:rsidR="00D50C86" w:rsidRPr="007F2770" w:rsidRDefault="00D50C86" w:rsidP="00D50C86">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5F29B6A8" w14:textId="77777777" w:rsidR="00D50C86" w:rsidRPr="007F2770" w:rsidRDefault="00D50C86" w:rsidP="00D50C86">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5E51453D" w14:textId="77777777" w:rsidR="00D50C86" w:rsidRPr="007F2770" w:rsidRDefault="00D50C86" w:rsidP="00D50C86">
      <w:pPr>
        <w:pStyle w:val="NO"/>
        <w:snapToGrid w:val="0"/>
      </w:pPr>
      <w:r w:rsidRPr="007F2770">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EDA18D0" w14:textId="77777777" w:rsidR="00D50C86" w:rsidRPr="007F2770" w:rsidRDefault="00D50C86" w:rsidP="00D50C86">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3FF6D3BB" w14:textId="77777777" w:rsidR="00D50C86" w:rsidRPr="007F2770" w:rsidRDefault="00D50C86" w:rsidP="00D50C86">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25839F" w14:textId="77777777" w:rsidR="00D50C86" w:rsidRPr="007F2770" w:rsidRDefault="00D50C86" w:rsidP="00D50C86">
      <w:pPr>
        <w:rPr>
          <w:lang w:eastAsia="ko-KR"/>
        </w:rPr>
      </w:pPr>
      <w:r w:rsidRPr="007F2770">
        <w:rPr>
          <w:lang w:eastAsia="ko-KR"/>
        </w:rPr>
        <w:t>If the received "CAG information list" includes an entry containing the identity of the registered PLMN, the UE shall operate as follows.</w:t>
      </w:r>
    </w:p>
    <w:p w14:paraId="69377108" w14:textId="77777777" w:rsidR="00D50C86" w:rsidRPr="007F2770" w:rsidRDefault="00D50C86" w:rsidP="00D50C86">
      <w:pPr>
        <w:pStyle w:val="B1"/>
        <w:rPr>
          <w:lang w:eastAsia="ko-KR"/>
        </w:rPr>
      </w:pPr>
      <w:r w:rsidRPr="007F2770">
        <w:rPr>
          <w:lang w:eastAsia="ko-KR"/>
        </w:rPr>
        <w:lastRenderedPageBreak/>
        <w:t>a)</w:t>
      </w:r>
      <w:r w:rsidRPr="007F2770">
        <w:rPr>
          <w:lang w:eastAsia="ko-KR"/>
        </w:rPr>
        <w:tab/>
        <w:t xml:space="preserve">if the UE receives the REGISTRATION ACCEPT message via a CAG cell,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0EF82CEE" w14:textId="77777777" w:rsidR="00D50C86" w:rsidRPr="007F2770" w:rsidRDefault="00D50C86" w:rsidP="00D50C86">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61E064F3" w14:textId="77777777" w:rsidR="00D50C86" w:rsidRPr="007F2770" w:rsidRDefault="00D50C86" w:rsidP="00D50C86">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788DAAD8" w14:textId="77777777" w:rsidR="00D50C86" w:rsidRPr="007F2770" w:rsidRDefault="00D50C86" w:rsidP="00D50C86">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DE0283D" w14:textId="77777777" w:rsidR="00D50C86" w:rsidRPr="007F2770" w:rsidRDefault="00D50C86" w:rsidP="00D50C86">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4B748B18" w14:textId="77777777" w:rsidR="00D50C86" w:rsidRPr="007F2770" w:rsidRDefault="00D50C86" w:rsidP="00D50C86">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5108F6F4" w14:textId="77777777" w:rsidR="00D50C86" w:rsidRPr="007F2770" w:rsidRDefault="00D50C86" w:rsidP="00D50C86">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5FF6C34F" w14:textId="77777777" w:rsidR="00D50C86" w:rsidRPr="007F2770" w:rsidRDefault="00D50C86" w:rsidP="00D50C86">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18AF9148" w14:textId="77777777" w:rsidR="00D50C86" w:rsidRPr="007F2770" w:rsidRDefault="00D50C86" w:rsidP="00D50C86">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26539FF" w14:textId="77777777" w:rsidR="00D50C86" w:rsidRPr="007F2770" w:rsidRDefault="00D50C86" w:rsidP="00D50C86">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206EA004" w14:textId="77777777" w:rsidR="00D50C86" w:rsidRPr="007F2770" w:rsidRDefault="00D50C86" w:rsidP="00D50C86">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4EFD6BA8" w14:textId="77777777" w:rsidR="00D50C86" w:rsidRPr="007F2770" w:rsidRDefault="00D50C86" w:rsidP="00D50C86">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6B17DA54" w14:textId="77777777" w:rsidR="00D50C86" w:rsidRPr="007F2770" w:rsidRDefault="00D50C86" w:rsidP="00D50C86">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0D1FC19A" w14:textId="77777777" w:rsidR="00D50C86" w:rsidRPr="007F2770" w:rsidRDefault="00D50C86" w:rsidP="00D50C86">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1652F8CE" w14:textId="77777777" w:rsidR="00D50C86" w:rsidRPr="007F2770" w:rsidRDefault="00D50C86" w:rsidP="00D50C8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081FB1BC" w14:textId="77777777" w:rsidR="00D50C86" w:rsidRPr="007F2770" w:rsidRDefault="00D50C86" w:rsidP="00D50C86">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42F223EE" w14:textId="77777777" w:rsidR="00D50C86" w:rsidRPr="007F2770" w:rsidRDefault="00D50C86" w:rsidP="00D50C86">
      <w:pPr>
        <w:pStyle w:val="B1"/>
      </w:pPr>
      <w:r w:rsidRPr="007F2770">
        <w:lastRenderedPageBreak/>
        <w:t>a)</w:t>
      </w:r>
      <w:r w:rsidRPr="007F2770">
        <w:tab/>
        <w:t>stop timer T3448 if it is running; and</w:t>
      </w:r>
    </w:p>
    <w:p w14:paraId="5E5948DC" w14:textId="77777777" w:rsidR="00D50C86" w:rsidRPr="007F2770" w:rsidRDefault="00D50C86" w:rsidP="00D50C86">
      <w:pPr>
        <w:pStyle w:val="B1"/>
        <w:rPr>
          <w:lang w:eastAsia="ja-JP"/>
        </w:rPr>
      </w:pPr>
      <w:r w:rsidRPr="007F2770">
        <w:t>b)</w:t>
      </w:r>
      <w:r w:rsidRPr="007F2770">
        <w:tab/>
        <w:t>start timer T3448 with the value provided in the T3448 value IE.</w:t>
      </w:r>
    </w:p>
    <w:p w14:paraId="224D133D" w14:textId="77777777" w:rsidR="00D50C86" w:rsidRPr="007F2770" w:rsidRDefault="00D50C86" w:rsidP="00D50C86">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01E7D38C" w14:textId="77777777" w:rsidR="00D50C86" w:rsidRPr="007F2770" w:rsidRDefault="00D50C86" w:rsidP="00D50C86">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35AB40CE" w14:textId="77777777" w:rsidR="00D50C86" w:rsidRPr="007F2770" w:rsidRDefault="00D50C86" w:rsidP="00D50C86">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05E1F95B" w14:textId="77777777" w:rsidR="00D50C86" w:rsidRPr="007F2770" w:rsidRDefault="00D50C86" w:rsidP="00D50C86">
      <w:r w:rsidRPr="007F2770">
        <w:t>If the 5GS update type IE was included in the REGISTRATION REQUEST message with the SMS requested bit set to "SMS over NAS supported" and:</w:t>
      </w:r>
    </w:p>
    <w:p w14:paraId="4927CC5C" w14:textId="77777777" w:rsidR="00D50C86" w:rsidRPr="007F2770" w:rsidRDefault="00D50C86" w:rsidP="00D50C86">
      <w:pPr>
        <w:pStyle w:val="B1"/>
      </w:pPr>
      <w:r w:rsidRPr="007F2770">
        <w:t>a)</w:t>
      </w:r>
      <w:r w:rsidRPr="007F2770">
        <w:tab/>
        <w:t>the SMSF address is stored in the UE 5GMM context and:</w:t>
      </w:r>
    </w:p>
    <w:p w14:paraId="16D7B706" w14:textId="77777777" w:rsidR="00D50C86" w:rsidRPr="007F2770" w:rsidRDefault="00D50C86" w:rsidP="00D50C86">
      <w:pPr>
        <w:pStyle w:val="B2"/>
      </w:pPr>
      <w:r w:rsidRPr="007F2770">
        <w:t>1)</w:t>
      </w:r>
      <w:r w:rsidRPr="007F2770">
        <w:tab/>
        <w:t>the UE is considered available for SMS over NAS; or</w:t>
      </w:r>
    </w:p>
    <w:p w14:paraId="6C950D3C" w14:textId="77777777" w:rsidR="00D50C86" w:rsidRPr="007F2770" w:rsidRDefault="00D50C86" w:rsidP="00D50C86">
      <w:pPr>
        <w:pStyle w:val="B2"/>
      </w:pPr>
      <w:r w:rsidRPr="007F2770">
        <w:t>2)</w:t>
      </w:r>
      <w:r w:rsidRPr="007F2770">
        <w:tab/>
        <w:t>the UE is considered not available for SMS over NAS and the SMSF has confirmed that the activation of the SMS service is successful; or</w:t>
      </w:r>
    </w:p>
    <w:p w14:paraId="2D29AF82" w14:textId="77777777" w:rsidR="00D50C86" w:rsidRPr="007F2770" w:rsidRDefault="00D50C86" w:rsidP="00D50C8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333ED9AE" w14:textId="77777777" w:rsidR="00D50C86" w:rsidRPr="007F2770" w:rsidRDefault="00D50C86" w:rsidP="00D50C86">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0D31BEAE" w14:textId="77777777" w:rsidR="00D50C86" w:rsidRPr="007F2770" w:rsidRDefault="00D50C86" w:rsidP="00D50C86">
      <w:pPr>
        <w:pStyle w:val="B1"/>
      </w:pPr>
      <w:r w:rsidRPr="007F2770">
        <w:t>a)</w:t>
      </w:r>
      <w:r w:rsidRPr="007F2770">
        <w:tab/>
        <w:t>store the SMSF address in the UE 5GMM context if not stored already; and</w:t>
      </w:r>
    </w:p>
    <w:p w14:paraId="486CE437" w14:textId="77777777" w:rsidR="00D50C86" w:rsidRPr="007F2770" w:rsidRDefault="00D50C86" w:rsidP="00D50C86">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147BE501" w14:textId="77777777" w:rsidR="00D50C86" w:rsidRPr="007F2770" w:rsidRDefault="00D50C86" w:rsidP="00D50C86">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00D14BA" w14:textId="77777777" w:rsidR="00D50C86" w:rsidRPr="007F2770" w:rsidRDefault="00D50C86" w:rsidP="00D50C86">
      <w:r w:rsidRPr="007F2770">
        <w:t>If the 5GS update type IE was included in the REGISTRATION REQUEST message with the SMS requested bit set to "SMS over NAS not supported" or the 5GS update type IE was not included in the REGISTRATION REQUEST message, then the AMF shall:</w:t>
      </w:r>
    </w:p>
    <w:p w14:paraId="40E11AB5" w14:textId="77777777" w:rsidR="00D50C86" w:rsidRPr="007F2770" w:rsidRDefault="00D50C86" w:rsidP="00D50C86">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16CA6467" w14:textId="77777777" w:rsidR="00D50C86" w:rsidRPr="007F2770" w:rsidRDefault="00D50C86" w:rsidP="00D50C86">
      <w:pPr>
        <w:pStyle w:val="NO"/>
      </w:pPr>
      <w:r w:rsidRPr="007F2770">
        <w:t>NOTE 8:</w:t>
      </w:r>
      <w:r w:rsidRPr="007F2770">
        <w:tab/>
        <w:t>The AMF can notify the SMSF that the UE is deregistered from SMS over NAS based on local configuration.</w:t>
      </w:r>
    </w:p>
    <w:p w14:paraId="6D7A844E" w14:textId="77777777" w:rsidR="00D50C86" w:rsidRPr="007F2770" w:rsidRDefault="00D50C86" w:rsidP="00D50C86">
      <w:pPr>
        <w:pStyle w:val="B1"/>
      </w:pPr>
      <w:r w:rsidRPr="007F2770">
        <w:t>b)</w:t>
      </w:r>
      <w:r w:rsidRPr="007F2770">
        <w:tab/>
        <w:t>set the SMS allowed bit of the 5GS registration result IE to "SMS over NAS not allowed" in the REGISTRATION ACCEPT message.</w:t>
      </w:r>
    </w:p>
    <w:p w14:paraId="103289B8" w14:textId="77777777" w:rsidR="00D50C86" w:rsidRPr="007F2770" w:rsidRDefault="00D50C86" w:rsidP="00D50C86">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7DDA022D" w14:textId="77777777" w:rsidR="00D50C86" w:rsidRPr="007F2770" w:rsidRDefault="00D50C86" w:rsidP="00D50C86">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2F926A3D" w14:textId="77777777" w:rsidR="00D50C86" w:rsidRPr="007F2770" w:rsidRDefault="00D50C86" w:rsidP="00D50C86">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1F028399" w14:textId="77777777" w:rsidR="00D50C86" w:rsidRPr="007F2770" w:rsidRDefault="00D50C86" w:rsidP="00D50C86">
      <w:pPr>
        <w:pStyle w:val="B1"/>
      </w:pPr>
      <w:r w:rsidRPr="007F2770">
        <w:t>a)</w:t>
      </w:r>
      <w:r w:rsidRPr="007F2770">
        <w:tab/>
        <w:t>"3GPP access", the UE:</w:t>
      </w:r>
    </w:p>
    <w:p w14:paraId="3E7F4B77" w14:textId="77777777" w:rsidR="00D50C86" w:rsidRPr="007F2770" w:rsidRDefault="00D50C86" w:rsidP="00D50C86">
      <w:pPr>
        <w:pStyle w:val="B2"/>
      </w:pPr>
      <w:r w:rsidRPr="007F2770">
        <w:lastRenderedPageBreak/>
        <w:t>-</w:t>
      </w:r>
      <w:r w:rsidRPr="007F2770">
        <w:tab/>
        <w:t>shall consider itself as being registered to 3GPP access; and</w:t>
      </w:r>
    </w:p>
    <w:p w14:paraId="347EE7A0" w14:textId="77777777" w:rsidR="00D50C86" w:rsidRPr="007F2770" w:rsidRDefault="00D50C86" w:rsidP="00D50C86">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0388C556" w14:textId="77777777" w:rsidR="00D50C86" w:rsidRPr="007F2770" w:rsidRDefault="00D50C86" w:rsidP="00D50C86">
      <w:pPr>
        <w:pStyle w:val="B1"/>
      </w:pPr>
      <w:r w:rsidRPr="007F2770">
        <w:t>b)</w:t>
      </w:r>
      <w:r w:rsidRPr="007F2770">
        <w:tab/>
        <w:t>"Non-3GPP access", the UE:</w:t>
      </w:r>
    </w:p>
    <w:p w14:paraId="31073069" w14:textId="77777777" w:rsidR="00D50C86" w:rsidRPr="007F2770" w:rsidRDefault="00D50C86" w:rsidP="00D50C86">
      <w:pPr>
        <w:pStyle w:val="B2"/>
      </w:pPr>
      <w:r w:rsidRPr="007F2770">
        <w:t>-</w:t>
      </w:r>
      <w:r w:rsidRPr="007F2770">
        <w:tab/>
        <w:t>shall consider itself as being registered to non-3GPP access; and</w:t>
      </w:r>
    </w:p>
    <w:p w14:paraId="7BD90083" w14:textId="77777777" w:rsidR="00D50C86" w:rsidRPr="007F2770" w:rsidRDefault="00D50C86" w:rsidP="00D50C86">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4EF58FA9" w14:textId="77777777" w:rsidR="00D50C86" w:rsidRPr="007F2770" w:rsidRDefault="00D50C86" w:rsidP="00D50C86">
      <w:pPr>
        <w:pStyle w:val="B1"/>
      </w:pPr>
      <w:r w:rsidRPr="007F2770">
        <w:t>c)</w:t>
      </w:r>
      <w:r w:rsidRPr="007F2770">
        <w:tab/>
        <w:t>"3GPP access and non-3GPP access", the UE shall consider itself as being registered to both 3GPP access and non-3GPP access.</w:t>
      </w:r>
    </w:p>
    <w:p w14:paraId="3D9519CA" w14:textId="77777777" w:rsidR="00D50C86" w:rsidRPr="007F2770" w:rsidRDefault="00D50C86" w:rsidP="00D50C86">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1C0B3A98" w14:textId="77777777" w:rsidR="00D50C86" w:rsidRPr="007F2770" w:rsidRDefault="00D50C86" w:rsidP="00D50C86">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75D39562" w14:textId="77777777" w:rsidR="00D50C86" w:rsidRPr="007F2770" w:rsidRDefault="00D50C86" w:rsidP="00D50C86">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5116CB55" w14:textId="77777777" w:rsidR="00D50C86" w:rsidRPr="007F2770" w:rsidRDefault="00D50C86" w:rsidP="00D50C86">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72836A18" w14:textId="77777777" w:rsidR="00D50C86" w:rsidRPr="007F2770" w:rsidRDefault="00D50C86" w:rsidP="00D50C86">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368A2257" w14:textId="77777777" w:rsidR="00D50C86" w:rsidRPr="007F2770" w:rsidRDefault="00D50C86" w:rsidP="00D50C86">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6C5434C0" w14:textId="77777777" w:rsidR="00D50C86" w:rsidRPr="007F2770" w:rsidRDefault="00D50C86" w:rsidP="00D50C86">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75789F16" w14:textId="77777777" w:rsidR="00D50C86" w:rsidRPr="007F2770" w:rsidRDefault="00D50C86" w:rsidP="00D50C86">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2F7BFA37" w14:textId="77777777" w:rsidR="00D50C86" w:rsidRPr="007F2770" w:rsidRDefault="00D50C86" w:rsidP="00D50C86">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the Requested NSSAI IE or the Requested mapped NSSAI IE) includes one or more S-NSSAIs subject to network slice-specific authentication and authorization, the AMF shall in the REGISTRATION ACCEPT message include:</w:t>
      </w:r>
    </w:p>
    <w:p w14:paraId="423AE71F" w14:textId="77777777" w:rsidR="00D50C86" w:rsidRPr="007F2770" w:rsidRDefault="00D50C86" w:rsidP="00D50C86">
      <w:pPr>
        <w:pStyle w:val="B1"/>
      </w:pPr>
      <w:r w:rsidRPr="007F2770">
        <w:t>a)</w:t>
      </w:r>
      <w:r w:rsidRPr="007F2770">
        <w:tab/>
        <w:t>the allowed NSSAI containing the S-NSSAI(s) or the mapped S-NSSAI(s), if any:</w:t>
      </w:r>
    </w:p>
    <w:p w14:paraId="68C1739D" w14:textId="77777777" w:rsidR="00D50C86" w:rsidRPr="007F2770" w:rsidRDefault="00D50C86" w:rsidP="00D50C86">
      <w:pPr>
        <w:pStyle w:val="B2"/>
      </w:pPr>
      <w:r w:rsidRPr="007F2770">
        <w:lastRenderedPageBreak/>
        <w:t>i)</w:t>
      </w:r>
      <w:r w:rsidRPr="007F2770">
        <w:tab/>
        <w:t>which are not subject to network slice-specific authentication and authorization and are allowed by the AMF; or</w:t>
      </w:r>
    </w:p>
    <w:p w14:paraId="607D48B1" w14:textId="77777777" w:rsidR="00D50C86" w:rsidRPr="007F2770" w:rsidRDefault="00D50C86" w:rsidP="00D50C86">
      <w:pPr>
        <w:pStyle w:val="B2"/>
      </w:pPr>
      <w:r w:rsidRPr="007F2770">
        <w:t>ii)</w:t>
      </w:r>
      <w:r w:rsidRPr="007F2770">
        <w:tab/>
        <w:t>for which the network slice-specific authentication and authorization has been successfully performed;</w:t>
      </w:r>
    </w:p>
    <w:p w14:paraId="415A9567" w14:textId="77777777" w:rsidR="00D50C86" w:rsidRPr="007F2770" w:rsidRDefault="00D50C86" w:rsidP="00D50C86">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NSSAI</w:t>
      </w:r>
      <w:r w:rsidRPr="007F2770">
        <w:rPr>
          <w:rFonts w:hint="eastAsia"/>
          <w:lang w:eastAsia="zh-CN"/>
        </w:rPr>
        <w:t>;</w:t>
      </w:r>
    </w:p>
    <w:p w14:paraId="4B2267DC" w14:textId="77777777" w:rsidR="00D50C86" w:rsidRPr="007F2770" w:rsidRDefault="00D50C86" w:rsidP="00D50C86">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1F73BCA" w14:textId="77777777" w:rsidR="00D50C86" w:rsidRPr="007F2770" w:rsidRDefault="00D50C86" w:rsidP="00D50C86">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04BD7832" w14:textId="77777777" w:rsidR="00D50C86" w:rsidRPr="007F2770" w:rsidRDefault="00D50C86" w:rsidP="00D50C86">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73B8D866" w14:textId="77777777" w:rsidR="00D50C86" w:rsidRPr="007F2770" w:rsidRDefault="00D50C86" w:rsidP="00D50C8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1552C7C5"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23C68B89" w14:textId="77777777" w:rsidR="00D50C86" w:rsidRPr="007F2770" w:rsidRDefault="00D50C86" w:rsidP="00D50C86">
      <w:pPr>
        <w:pStyle w:val="B1"/>
      </w:pPr>
      <w:r w:rsidRPr="007F2770">
        <w:t>c)</w:t>
      </w:r>
      <w:r w:rsidRPr="007F2770">
        <w:tab/>
        <w:t>the network slice-specific authentication and authorization procedure has not been successfully performed for any of the default S-NSSAIs,</w:t>
      </w:r>
    </w:p>
    <w:p w14:paraId="12E3DEBD" w14:textId="77777777" w:rsidR="00D50C86" w:rsidRPr="007F2770" w:rsidRDefault="00D50C86" w:rsidP="00D50C86">
      <w:pPr>
        <w:rPr>
          <w:rFonts w:eastAsia="Malgun Gothic"/>
        </w:rPr>
      </w:pPr>
      <w:r w:rsidRPr="007F2770">
        <w:rPr>
          <w:rFonts w:eastAsia="Malgun Gothic"/>
        </w:rPr>
        <w:t>the AMF shall in the REGISTRATION ACCEPT message include:</w:t>
      </w:r>
    </w:p>
    <w:p w14:paraId="4AE4B594" w14:textId="77777777" w:rsidR="00D50C86" w:rsidRPr="007F2770" w:rsidRDefault="00D50C86" w:rsidP="00D50C86">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4316BC17"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A3AA994" w14:textId="77777777" w:rsidR="00D50C86" w:rsidRPr="007F2770" w:rsidRDefault="00D50C86" w:rsidP="00D50C86">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178869D6" w14:textId="77777777" w:rsidR="00D50C86" w:rsidRPr="007F2770" w:rsidRDefault="00D50C86" w:rsidP="00D50C86">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6750ECC3" w14:textId="77777777" w:rsidR="00D50C86" w:rsidRPr="007F2770" w:rsidRDefault="00D50C86" w:rsidP="00D50C8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697F39F"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2E69DB20" w14:textId="77777777" w:rsidR="00D50C86" w:rsidRPr="007F2770" w:rsidRDefault="00D50C86" w:rsidP="00D50C86">
      <w:pPr>
        <w:rPr>
          <w:rFonts w:eastAsia="Malgun Gothic"/>
        </w:rPr>
      </w:pPr>
      <w:r w:rsidRPr="007F2770">
        <w:rPr>
          <w:rFonts w:eastAsia="Malgun Gothic"/>
        </w:rPr>
        <w:t>the AMF shall in the REGISTRATION ACCEPT message include:</w:t>
      </w:r>
    </w:p>
    <w:p w14:paraId="2E083597" w14:textId="77777777" w:rsidR="00D50C86" w:rsidRPr="007F2770" w:rsidRDefault="00D50C86" w:rsidP="00D50C86">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0BFCA8F7"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76EACDAA" w14:textId="77777777" w:rsidR="00D50C86" w:rsidRPr="007F2770" w:rsidRDefault="00D50C86" w:rsidP="00D50C86">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28E0ECF8" w14:textId="77777777" w:rsidR="00D50C86" w:rsidRPr="007F2770" w:rsidRDefault="00D50C86" w:rsidP="00D50C86">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57EFA375" w14:textId="77777777" w:rsidR="00D50C86" w:rsidRPr="007F2770" w:rsidRDefault="00D50C86" w:rsidP="00D50C86">
      <w:r w:rsidRPr="007F2770">
        <w:lastRenderedPageBreak/>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1F5EB6A4" w14:textId="77777777" w:rsidR="00D50C86" w:rsidRPr="007F2770" w:rsidRDefault="00D50C86" w:rsidP="00D50C86">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0F918414" w14:textId="77777777" w:rsidR="00D50C86" w:rsidRPr="007F2770" w:rsidRDefault="00D50C86" w:rsidP="00D50C86">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5C84A637" w14:textId="77777777" w:rsidR="00D50C86" w:rsidRPr="007F2770" w:rsidRDefault="00D50C86" w:rsidP="00D50C86">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7E97999" w14:textId="77777777" w:rsidR="00D50C86" w:rsidRPr="007F2770" w:rsidRDefault="00D50C86" w:rsidP="00D50C86">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02EAD8D3" w14:textId="77777777" w:rsidR="00D50C86" w:rsidRPr="007F2770" w:rsidRDefault="00D50C86" w:rsidP="00D50C86">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068CBBE5" w14:textId="77777777" w:rsidR="00D50C86" w:rsidRPr="007F2770" w:rsidRDefault="00D50C86" w:rsidP="00D50C86">
      <w:pPr>
        <w:pStyle w:val="B1"/>
      </w:pPr>
      <w:r w:rsidRPr="007F2770">
        <w:t>a)</w:t>
      </w:r>
      <w:r w:rsidRPr="007F2770">
        <w:tab/>
        <w:t>the REGISTRATION REQUEST message did not include a requested NSSAI and the UE is not registered for onboarding services in SNPN;</w:t>
      </w:r>
    </w:p>
    <w:p w14:paraId="6010FE3C" w14:textId="77777777" w:rsidR="00D50C86" w:rsidRPr="007F2770" w:rsidRDefault="00D50C86" w:rsidP="00D50C86">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SNPN</w:t>
      </w:r>
      <w:r w:rsidRPr="007F2770">
        <w:t>;</w:t>
      </w:r>
    </w:p>
    <w:p w14:paraId="06F61D8E" w14:textId="77777777" w:rsidR="00D50C86" w:rsidRPr="007F2770" w:rsidRDefault="00D50C86" w:rsidP="00D50C86">
      <w:pPr>
        <w:pStyle w:val="B1"/>
      </w:pPr>
      <w:r w:rsidRPr="007F2770">
        <w:t>c)</w:t>
      </w:r>
      <w:r w:rsidRPr="007F2770">
        <w:tab/>
        <w:t>the REGISTRATION REQUEST message included a requested NSSAI containing an S-NSSAI with incorrect mapped S-NSSAI(s);</w:t>
      </w:r>
    </w:p>
    <w:p w14:paraId="2AD88C01" w14:textId="77777777" w:rsidR="00D50C86" w:rsidRPr="007F2770" w:rsidRDefault="00D50C86" w:rsidP="00D50C86">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507FDDC6" w14:textId="77777777" w:rsidR="00D50C86" w:rsidRPr="007F2770" w:rsidRDefault="00D50C86" w:rsidP="00D50C86">
      <w:pPr>
        <w:pStyle w:val="B1"/>
      </w:pPr>
      <w:r w:rsidRPr="007F2770">
        <w:t>e)</w:t>
      </w:r>
      <w:r w:rsidRPr="007F2770">
        <w:tab/>
        <w:t xml:space="preserve">the REGISTRATION REQUEST message included the requested mapped NSSAI; </w:t>
      </w:r>
    </w:p>
    <w:p w14:paraId="546BE5D8" w14:textId="77777777" w:rsidR="00D50C86" w:rsidRPr="007F2770" w:rsidRDefault="00D50C86" w:rsidP="00D50C86">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4A5D8568" w14:textId="77777777" w:rsidR="00D50C86" w:rsidRPr="007F2770" w:rsidRDefault="00D50C86" w:rsidP="00D50C86">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0D3BCE1" w14:textId="77777777" w:rsidR="00D50C86" w:rsidRPr="007F2770" w:rsidRDefault="00D50C86" w:rsidP="00D50C86">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5601ABE6" w14:textId="77777777" w:rsidR="00D50C86" w:rsidRPr="007F2770" w:rsidRDefault="00D50C86" w:rsidP="00D50C86">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192C7E2F" w14:textId="77777777" w:rsidR="00D50C86" w:rsidRPr="007F2770" w:rsidRDefault="00D50C86" w:rsidP="00D50C86">
      <w:r w:rsidRPr="007F2770">
        <w:lastRenderedPageBreak/>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5AF19808" w14:textId="77777777" w:rsidR="00D50C86" w:rsidRPr="007F2770" w:rsidRDefault="00D50C86" w:rsidP="00D50C86">
      <w:pPr>
        <w:pStyle w:val="B1"/>
      </w:pPr>
      <w:r w:rsidRPr="007F2770">
        <w:t>a)</w:t>
      </w:r>
      <w:r w:rsidRPr="007F2770">
        <w:tab/>
        <w:t>"NSSRG supported", then the AMF shall include the NSSRG information in the REGISTRATION ACCEPT message; or</w:t>
      </w:r>
    </w:p>
    <w:p w14:paraId="01624546" w14:textId="77777777" w:rsidR="00D50C86" w:rsidRPr="007F2770" w:rsidRDefault="00D50C86" w:rsidP="00D50C86">
      <w:pPr>
        <w:pStyle w:val="B1"/>
      </w:pPr>
      <w:r w:rsidRPr="007F2770">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32084428" w14:textId="77777777" w:rsidR="00D50C86" w:rsidRPr="007F2770" w:rsidRDefault="00D50C86" w:rsidP="00D50C86">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022B6F14" w14:textId="77777777" w:rsidR="00D50C86" w:rsidRPr="007F2770" w:rsidRDefault="00D50C86" w:rsidP="00D50C86">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7510840" w14:textId="77777777" w:rsidR="00D50C86" w:rsidRPr="007F2770" w:rsidRDefault="00D50C86" w:rsidP="00D50C86">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5AB6675D" w14:textId="77777777" w:rsidR="00D50C86" w:rsidRPr="007F2770" w:rsidRDefault="00D50C86" w:rsidP="00D50C86">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22A8475C" w14:textId="77777777" w:rsidR="00D50C86" w:rsidRPr="007F2770" w:rsidRDefault="00D50C86" w:rsidP="00D50C86">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2CC64F78" w14:textId="77777777" w:rsidR="00D50C86" w:rsidRPr="007F2770" w:rsidRDefault="00D50C86" w:rsidP="00D50C86">
      <w:pPr>
        <w:pStyle w:val="B1"/>
      </w:pPr>
      <w:r w:rsidRPr="007F2770">
        <w:t>"S</w:t>
      </w:r>
      <w:r w:rsidRPr="007F2770">
        <w:rPr>
          <w:rFonts w:hint="eastAsia"/>
        </w:rPr>
        <w:t>-NSSAI</w:t>
      </w:r>
      <w:r w:rsidRPr="007F2770">
        <w:t xml:space="preserve"> not available in the current PLMN or SNPN"</w:t>
      </w:r>
    </w:p>
    <w:p w14:paraId="4EE3672A" w14:textId="77777777" w:rsidR="00D50C86" w:rsidRPr="007F2770" w:rsidRDefault="00D50C86" w:rsidP="00D50C86">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04F9956C" w14:textId="77777777" w:rsidR="00D50C86" w:rsidRPr="007F2770" w:rsidRDefault="00D50C86" w:rsidP="00D50C86">
      <w:pPr>
        <w:pStyle w:val="B1"/>
      </w:pPr>
      <w:r w:rsidRPr="007F2770">
        <w:t>"S</w:t>
      </w:r>
      <w:r w:rsidRPr="007F2770">
        <w:rPr>
          <w:rFonts w:hint="eastAsia"/>
        </w:rPr>
        <w:t>-NSSAI</w:t>
      </w:r>
      <w:r w:rsidRPr="007F2770">
        <w:t xml:space="preserve"> not available in the current registration area"</w:t>
      </w:r>
    </w:p>
    <w:p w14:paraId="75E5F792" w14:textId="77777777" w:rsidR="00D50C86" w:rsidRPr="007F2770" w:rsidRDefault="00D50C86" w:rsidP="00D50C86">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125783BE" w14:textId="77777777" w:rsidR="00D50C86" w:rsidRPr="007F2770" w:rsidRDefault="00D50C86" w:rsidP="00D50C86">
      <w:pPr>
        <w:pStyle w:val="B1"/>
      </w:pPr>
      <w:r w:rsidRPr="007F2770">
        <w:t>"S</w:t>
      </w:r>
      <w:r w:rsidRPr="007F2770">
        <w:rPr>
          <w:rFonts w:hint="eastAsia"/>
        </w:rPr>
        <w:t>-NSSAI</w:t>
      </w:r>
      <w:r w:rsidRPr="007F2770">
        <w:t xml:space="preserve"> not available due to the failed or revoked network slice-specific authentication and authorization"</w:t>
      </w:r>
    </w:p>
    <w:p w14:paraId="4265D27C" w14:textId="77777777" w:rsidR="00D50C86" w:rsidRPr="007F2770" w:rsidRDefault="00D50C86" w:rsidP="00D50C86">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5748BD4E" w14:textId="77777777" w:rsidR="00D50C86" w:rsidRPr="007F2770" w:rsidRDefault="00D50C86" w:rsidP="00D50C86">
      <w:pPr>
        <w:pStyle w:val="B1"/>
      </w:pPr>
      <w:r w:rsidRPr="007F2770">
        <w:t>"S-NSSAI not available due to maximum number of UEs reached"</w:t>
      </w:r>
    </w:p>
    <w:p w14:paraId="1C934682" w14:textId="77777777" w:rsidR="00D50C86" w:rsidRPr="007F2770" w:rsidRDefault="00D50C86" w:rsidP="00D50C86">
      <w:pPr>
        <w:pStyle w:val="B1"/>
      </w:pPr>
      <w:r w:rsidRPr="007F2770">
        <w:lastRenderedPageBreak/>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5904B5A7" w14:textId="77777777" w:rsidR="00D50C86" w:rsidRPr="007F2770" w:rsidRDefault="00D50C86" w:rsidP="00D50C86">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24B9AC00" w14:textId="77777777" w:rsidR="00D50C86" w:rsidRPr="007F2770" w:rsidRDefault="00D50C86" w:rsidP="00D50C86">
      <w:r w:rsidRPr="007F2770">
        <w:t>If there is one or more S-NSSAIs in the rejected NSSAI with the rejection cause "S-NSSAI not available due to maximum number of UEs reached", then for each S-NSSAI, the UE shall behave as follows:</w:t>
      </w:r>
    </w:p>
    <w:p w14:paraId="020837CC" w14:textId="77777777" w:rsidR="00D50C86" w:rsidRPr="007F2770" w:rsidRDefault="00D50C86" w:rsidP="00D50C86">
      <w:pPr>
        <w:pStyle w:val="B1"/>
      </w:pPr>
      <w:r w:rsidRPr="007F2770">
        <w:t>a)</w:t>
      </w:r>
      <w:r w:rsidRPr="007F2770">
        <w:tab/>
        <w:t>stop the timer T3526 associated with the S-NSSAI, if running;</w:t>
      </w:r>
    </w:p>
    <w:p w14:paraId="10513EA4" w14:textId="77777777" w:rsidR="00D50C86" w:rsidRPr="007F2770" w:rsidRDefault="00D50C86" w:rsidP="00D50C86">
      <w:pPr>
        <w:pStyle w:val="B1"/>
      </w:pPr>
      <w:r w:rsidRPr="007F2770">
        <w:t>b)</w:t>
      </w:r>
      <w:r w:rsidRPr="007F2770">
        <w:tab/>
        <w:t>start the timer T3526 with:</w:t>
      </w:r>
    </w:p>
    <w:p w14:paraId="17DCCF88" w14:textId="77777777" w:rsidR="00D50C86" w:rsidRPr="007F2770" w:rsidRDefault="00D50C86" w:rsidP="00D50C86">
      <w:pPr>
        <w:pStyle w:val="B2"/>
      </w:pPr>
      <w:r w:rsidRPr="007F2770">
        <w:t>1)</w:t>
      </w:r>
      <w:r w:rsidRPr="007F2770">
        <w:tab/>
        <w:t>the back-off timer value received along with the S-NSSAI, if a back-off timer value is received along with the S-NSSAI that is neither zero nor deactivated; or</w:t>
      </w:r>
    </w:p>
    <w:p w14:paraId="0D12567F" w14:textId="77777777" w:rsidR="00D50C86" w:rsidRPr="007F2770" w:rsidRDefault="00D50C86" w:rsidP="00D50C86">
      <w:pPr>
        <w:pStyle w:val="B2"/>
      </w:pPr>
      <w:r w:rsidRPr="007F2770">
        <w:t>2)</w:t>
      </w:r>
      <w:r w:rsidRPr="007F2770">
        <w:tab/>
        <w:t>an implementation specific back-off timer value, if no back-off timer value is received along with the S-NSSAI; and</w:t>
      </w:r>
    </w:p>
    <w:p w14:paraId="138D018F" w14:textId="77777777" w:rsidR="00D50C86" w:rsidRPr="007F2770" w:rsidRDefault="00D50C86" w:rsidP="00D50C86">
      <w:pPr>
        <w:pStyle w:val="B1"/>
      </w:pPr>
      <w:r w:rsidRPr="007F2770">
        <w:t>c)</w:t>
      </w:r>
      <w:r w:rsidRPr="007F2770">
        <w:tab/>
        <w:t>remove the S-NSSAI from the rejected NSSAI for the maximum number of UEs reached when the timer T3526 associated with the S-NSSAI expires.</w:t>
      </w:r>
    </w:p>
    <w:p w14:paraId="23818000" w14:textId="77777777" w:rsidR="00D50C86" w:rsidRPr="007F2770" w:rsidRDefault="00D50C86" w:rsidP="00D50C86">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3A184A8E" w14:textId="77777777" w:rsidR="00D50C86" w:rsidRPr="007F2770" w:rsidRDefault="00D50C86" w:rsidP="00D50C86">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50F0F929" w14:textId="77777777" w:rsidR="00D50C86" w:rsidRPr="007F2770" w:rsidRDefault="00D50C86" w:rsidP="00D50C86">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 which are not subject to network slice-specific authentication and authorization;</w:t>
      </w:r>
    </w:p>
    <w:p w14:paraId="47936FFD" w14:textId="77777777" w:rsidR="00D50C86" w:rsidRPr="007F2770" w:rsidRDefault="00D50C86" w:rsidP="00D50C86">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E3C0B6E" w14:textId="77777777" w:rsidR="00D50C86" w:rsidRPr="007F2770" w:rsidRDefault="00D50C86" w:rsidP="00D50C86">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or</w:t>
      </w:r>
    </w:p>
    <w:p w14:paraId="608F88F3" w14:textId="77777777" w:rsidR="00D50C86" w:rsidRPr="007F2770" w:rsidRDefault="00D50C86" w:rsidP="00D50C86">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7D85B435" w14:textId="77777777" w:rsidR="00D50C86" w:rsidRPr="007F2770" w:rsidRDefault="00D50C86" w:rsidP="00D50C86">
      <w:pPr>
        <w:pStyle w:val="B2"/>
      </w:pPr>
      <w:r w:rsidRPr="007F2770">
        <w:t>1)</w:t>
      </w:r>
      <w:r w:rsidRPr="007F2770">
        <w:tab/>
        <w:t>the allowed NSSAI containing the S-NSSAI(s) or the mapped S-NSSAI(s) which are not subject to network slice-specific authentication and authorization; and</w:t>
      </w:r>
    </w:p>
    <w:p w14:paraId="0D5F3E9B" w14:textId="77777777" w:rsidR="00D50C86" w:rsidRPr="007F2770" w:rsidRDefault="00D50C86" w:rsidP="00D50C86">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19F182C6" w14:textId="77777777" w:rsidR="00D50C86" w:rsidRPr="007F2770" w:rsidRDefault="00D50C86" w:rsidP="00D50C86">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61329DD3" w14:textId="77777777" w:rsidR="00D50C86" w:rsidRPr="007F2770" w:rsidRDefault="00D50C86" w:rsidP="00D50C86">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6DDD94D2" w14:textId="77777777" w:rsidR="00D50C86" w:rsidRPr="007F2770" w:rsidRDefault="00D50C86" w:rsidP="00D50C86">
      <w:r w:rsidRPr="007F2770">
        <w:lastRenderedPageBreak/>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68A32F14" w14:textId="77777777" w:rsidR="00D50C86" w:rsidRPr="007F2770" w:rsidRDefault="00D50C86" w:rsidP="00D50C86">
      <w:pPr>
        <w:pStyle w:val="B1"/>
      </w:pPr>
      <w:r w:rsidRPr="007F2770">
        <w:t>a)</w:t>
      </w:r>
      <w:r w:rsidRPr="007F2770">
        <w:tab/>
        <w:t>the UE is not in NB-N1 mode; and</w:t>
      </w:r>
    </w:p>
    <w:p w14:paraId="5751F698" w14:textId="77777777" w:rsidR="00D50C86" w:rsidRPr="007F2770" w:rsidRDefault="00D50C86" w:rsidP="00D50C86">
      <w:pPr>
        <w:pStyle w:val="B1"/>
      </w:pPr>
      <w:r w:rsidRPr="007F2770">
        <w:t>b)</w:t>
      </w:r>
      <w:r w:rsidRPr="007F2770">
        <w:tab/>
        <w:t>if:</w:t>
      </w:r>
    </w:p>
    <w:p w14:paraId="7E6E075F" w14:textId="77777777" w:rsidR="00D50C86" w:rsidRPr="007F2770" w:rsidRDefault="00D50C86" w:rsidP="00D50C86">
      <w:pPr>
        <w:pStyle w:val="B2"/>
        <w:rPr>
          <w:lang w:eastAsia="zh-CN"/>
        </w:rPr>
      </w:pPr>
      <w:r w:rsidRPr="007F2770">
        <w:t>1)</w:t>
      </w:r>
      <w:r w:rsidRPr="007F2770">
        <w:tab/>
        <w:t>the UE did not include the requested NSSAI in the REGISTRATION REQUEST message; or</w:t>
      </w:r>
    </w:p>
    <w:p w14:paraId="5E1DC5C4" w14:textId="77777777" w:rsidR="00D50C86" w:rsidRPr="007F2770" w:rsidRDefault="00D50C86" w:rsidP="00D50C86">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r w:rsidRPr="007F2770">
        <w:rPr>
          <w:lang w:eastAsia="zh-CN"/>
        </w:rPr>
        <w:t>allowed;</w:t>
      </w:r>
    </w:p>
    <w:p w14:paraId="3738CC97" w14:textId="77777777" w:rsidR="00D50C86" w:rsidRPr="007F2770" w:rsidRDefault="00D50C86" w:rsidP="00D50C86">
      <w:r w:rsidRPr="007F2770">
        <w:t>and one or more default S-NSSAIs which are not subject to network slice-specific authentication and authorization are available, the AMF shall:</w:t>
      </w:r>
    </w:p>
    <w:p w14:paraId="190D9546" w14:textId="77777777" w:rsidR="00D50C86" w:rsidRPr="007F2770" w:rsidRDefault="00D50C86" w:rsidP="00D50C86">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each of which corresponds to a default S-NSSAI and not subject to network slice-specific authentication and authorization in the allowed NSSAI of the REGISTRATION ACCEPT message;</w:t>
      </w:r>
    </w:p>
    <w:p w14:paraId="39245ECB" w14:textId="77777777" w:rsidR="00D50C86" w:rsidRPr="007F2770" w:rsidRDefault="00D50C86" w:rsidP="00D50C86">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43556CB6" w14:textId="77777777" w:rsidR="00D50C86" w:rsidRPr="007F2770" w:rsidRDefault="00D50C86" w:rsidP="00D50C86">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3F384939" w14:textId="77777777" w:rsidR="00D50C86" w:rsidRPr="007F2770" w:rsidRDefault="00D50C86" w:rsidP="00D50C86">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6D5DF801" w14:textId="77777777" w:rsidR="00D50C86" w:rsidRPr="007F2770" w:rsidRDefault="00D50C86" w:rsidP="00D50C86">
      <w:pPr>
        <w:pStyle w:val="B1"/>
        <w:rPr>
          <w:rFonts w:eastAsia="Malgun Gothic"/>
        </w:rPr>
      </w:pPr>
      <w:r w:rsidRPr="007F2770">
        <w:t>a)</w:t>
      </w:r>
      <w:r w:rsidRPr="007F2770">
        <w:tab/>
        <w:t>"periodic registration updating"; or</w:t>
      </w:r>
    </w:p>
    <w:p w14:paraId="49003892" w14:textId="77777777" w:rsidR="00D50C86" w:rsidRPr="007F2770" w:rsidRDefault="00D50C86" w:rsidP="00D50C86">
      <w:pPr>
        <w:pStyle w:val="B1"/>
      </w:pPr>
      <w:r w:rsidRPr="007F2770">
        <w:t>b)</w:t>
      </w:r>
      <w:r w:rsidRPr="007F2770">
        <w:tab/>
        <w:t>"mobility registration updating" and the UE is in NB-N1 mode;</w:t>
      </w:r>
    </w:p>
    <w:p w14:paraId="28871CC5" w14:textId="77777777" w:rsidR="00D50C86" w:rsidRPr="007F2770" w:rsidRDefault="00D50C86" w:rsidP="00D50C86">
      <w:r w:rsidRPr="007F2770">
        <w:t>and the UE is not registered for onboarding services in SNPN, the AMF:</w:t>
      </w:r>
    </w:p>
    <w:p w14:paraId="62678256" w14:textId="77777777" w:rsidR="00D50C86" w:rsidRPr="007F2770" w:rsidRDefault="00D50C86" w:rsidP="00D50C86">
      <w:pPr>
        <w:pStyle w:val="B1"/>
      </w:pPr>
      <w:r w:rsidRPr="007F2770">
        <w:t>a)</w:t>
      </w:r>
      <w:r w:rsidRPr="007F2770">
        <w:tab/>
        <w:t>may provide a new allowed NSSAI to the UE;</w:t>
      </w:r>
    </w:p>
    <w:p w14:paraId="3800161A" w14:textId="77777777" w:rsidR="00D50C86" w:rsidRPr="007F2770" w:rsidRDefault="00D50C86" w:rsidP="00D50C86">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65CBCC2" w14:textId="77777777" w:rsidR="00D50C86" w:rsidRPr="007F2770" w:rsidRDefault="00D50C86" w:rsidP="00D50C86">
      <w:pPr>
        <w:pStyle w:val="B1"/>
      </w:pPr>
      <w:r w:rsidRPr="007F2770">
        <w:t>c)</w:t>
      </w:r>
      <w:r w:rsidRPr="007F2770">
        <w:tab/>
        <w:t>may provide both a new allowed NSSAI and a pending NSSAI to the UE;</w:t>
      </w:r>
    </w:p>
    <w:p w14:paraId="5EC24C18" w14:textId="77777777" w:rsidR="00D50C86" w:rsidRPr="007F2770" w:rsidRDefault="00D50C86" w:rsidP="00D50C86">
      <w:r w:rsidRPr="007F2770">
        <w:t xml:space="preserve">in the REGISTRATION ACCEPT message. Additionally, if a pending NSSAI is provided without an allowed NSSAI and no S-NSSAI is currently allowed for the UE, the REGISTRATION ACCEPT message shall include the 5GS 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5EEE2B07" w14:textId="77777777" w:rsidR="00D50C86" w:rsidRPr="007F2770" w:rsidRDefault="00D50C86" w:rsidP="00D50C86">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71F5A479" w14:textId="77777777" w:rsidR="00D50C86" w:rsidRPr="007F2770" w:rsidRDefault="00D50C86" w:rsidP="00D50C86">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77B3BC9A" w14:textId="77777777" w:rsidR="00D50C86" w:rsidRPr="007F2770" w:rsidRDefault="00D50C86" w:rsidP="00D50C86">
      <w:r w:rsidRPr="007F2770">
        <w:t>For each of the PDU session(s) active in the UE:</w:t>
      </w:r>
    </w:p>
    <w:p w14:paraId="45574985" w14:textId="77777777" w:rsidR="00D50C86" w:rsidRPr="007F2770" w:rsidRDefault="00D50C86" w:rsidP="00D50C86">
      <w:pPr>
        <w:pStyle w:val="B1"/>
        <w:rPr>
          <w:rFonts w:eastAsia="Malgun Gothic"/>
        </w:rPr>
      </w:pPr>
      <w:r w:rsidRPr="007F2770">
        <w:rPr>
          <w:rFonts w:eastAsia="Malgun Gothic"/>
        </w:rPr>
        <w:t>-</w:t>
      </w:r>
      <w:r w:rsidRPr="007F2770">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40AC4A9C" w14:textId="77777777" w:rsidR="00D50C86" w:rsidRPr="007F2770" w:rsidRDefault="00D50C86" w:rsidP="00D50C86">
      <w:pPr>
        <w:pStyle w:val="B1"/>
      </w:pPr>
      <w:r w:rsidRPr="007F2770">
        <w:lastRenderedPageBreak/>
        <w:t>-</w:t>
      </w:r>
      <w:r w:rsidRPr="007F2770">
        <w:tab/>
        <w:t xml:space="preserve">if the allowed NSSAI does not contain an HPLMN S-NSSAI (e.g.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2CB70D9A" w14:textId="77777777" w:rsidR="00D50C86" w:rsidRPr="007F2770" w:rsidRDefault="00D50C86" w:rsidP="00D50C86">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05919900" w14:textId="77777777" w:rsidR="00D50C86" w:rsidRPr="007F2770" w:rsidRDefault="00D50C86" w:rsidP="00D50C86">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3DA7567D" w14:textId="77777777" w:rsidR="00D50C86" w:rsidRPr="007F2770" w:rsidRDefault="00D50C86" w:rsidP="00D50C86">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57ADC9CF" w14:textId="77777777" w:rsidR="00D50C86" w:rsidRPr="007F2770" w:rsidRDefault="00D50C86" w:rsidP="00D50C86">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123E038" w14:textId="77777777" w:rsidR="00D50C86" w:rsidRPr="007F2770" w:rsidRDefault="00D50C86" w:rsidP="00D50C86">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185D8BE7" w14:textId="77777777" w:rsidR="00D50C86" w:rsidRPr="007F2770" w:rsidRDefault="00D50C86" w:rsidP="00D50C86">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57CCE24D" w14:textId="77777777" w:rsidR="00D50C86" w:rsidRPr="007F2770" w:rsidRDefault="00D50C86" w:rsidP="00D50C86">
      <w:r w:rsidRPr="007F2770">
        <w:t>If the UE receives the NSAG information IE in the REGISTRATION ACCEPT message, the UE shall store the NSAG information as specified in subclause 4.6.2.2.</w:t>
      </w:r>
    </w:p>
    <w:p w14:paraId="6A128574" w14:textId="77777777" w:rsidR="00D50C86" w:rsidRPr="007F2770" w:rsidRDefault="00D50C86" w:rsidP="00D50C86">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6396990B" w14:textId="77777777" w:rsidR="00D50C86" w:rsidRPr="007F2770" w:rsidRDefault="00D50C86" w:rsidP="00D50C86">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237A1609" w14:textId="77777777" w:rsidR="00D50C86" w:rsidRPr="007F2770" w:rsidRDefault="00D50C86" w:rsidP="00D50C86">
      <w:pPr>
        <w:pStyle w:val="B1"/>
      </w:pPr>
      <w:r w:rsidRPr="007F2770">
        <w:t>b)</w:t>
      </w:r>
      <w:r w:rsidRPr="007F2770">
        <w:tab/>
      </w:r>
      <w:r w:rsidRPr="007F2770">
        <w:rPr>
          <w:rFonts w:eastAsia="Malgun Gothic"/>
        </w:rPr>
        <w:t>includes</w:t>
      </w:r>
      <w:r w:rsidRPr="007F2770">
        <w:t xml:space="preserve"> a pending NSSAI; and</w:t>
      </w:r>
    </w:p>
    <w:p w14:paraId="1DAC2559" w14:textId="77777777" w:rsidR="00D50C86" w:rsidRPr="007F2770" w:rsidRDefault="00D50C86" w:rsidP="00D50C86">
      <w:pPr>
        <w:pStyle w:val="B1"/>
      </w:pPr>
      <w:r w:rsidRPr="007F2770">
        <w:t>c)</w:t>
      </w:r>
      <w:r w:rsidRPr="007F2770">
        <w:tab/>
        <w:t>does not include an allowed NSSAI;</w:t>
      </w:r>
    </w:p>
    <w:p w14:paraId="70218525" w14:textId="77777777" w:rsidR="00D50C86" w:rsidRPr="007F2770" w:rsidRDefault="00D50C86" w:rsidP="00D50C86">
      <w:r w:rsidRPr="007F2770">
        <w:t>the UE:</w:t>
      </w:r>
    </w:p>
    <w:p w14:paraId="50FDD706" w14:textId="77777777" w:rsidR="00D50C86" w:rsidRPr="007F2770" w:rsidRDefault="00D50C86" w:rsidP="00D50C86">
      <w:pPr>
        <w:pStyle w:val="B1"/>
      </w:pPr>
      <w:r w:rsidRPr="007F2770">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352EE150" w14:textId="77777777" w:rsidR="00D50C86" w:rsidRPr="007F2770" w:rsidRDefault="00D50C86" w:rsidP="00D50C86">
      <w:pPr>
        <w:pStyle w:val="B1"/>
      </w:pPr>
      <w:r w:rsidRPr="007F2770">
        <w:t>b)</w:t>
      </w:r>
      <w:r w:rsidRPr="007F2770">
        <w:tab/>
        <w:t>shall not initiate a service request procedure except for emergency services, for responding to paging or notification over non-3GPP access, for cases f), i), m) and o) in subclause 5.6.1.1;</w:t>
      </w:r>
    </w:p>
    <w:p w14:paraId="628695A0" w14:textId="77777777" w:rsidR="00D50C86" w:rsidRPr="007F2770" w:rsidRDefault="00D50C86" w:rsidP="00D50C86">
      <w:pPr>
        <w:pStyle w:val="B1"/>
      </w:pPr>
      <w:r w:rsidRPr="007F2770">
        <w:t>c)</w:t>
      </w:r>
      <w:r w:rsidRPr="007F2770">
        <w:tab/>
        <w:t>shall not initiate a 5GSM procedure except for emergency services, indicating a change of 3GPP PS data off UE status, or to request the release of a PDU session; and</w:t>
      </w:r>
    </w:p>
    <w:p w14:paraId="6026F39D" w14:textId="77777777" w:rsidR="00D50C86" w:rsidRPr="007F2770" w:rsidRDefault="00D50C86" w:rsidP="00D50C86">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515CBBBB" w14:textId="77777777" w:rsidR="00D50C86" w:rsidRPr="007F2770" w:rsidRDefault="00D50C86" w:rsidP="00D50C86">
      <w:pPr>
        <w:rPr>
          <w:rFonts w:eastAsia="Malgun Gothic"/>
        </w:rPr>
      </w:pPr>
      <w:r w:rsidRPr="007F2770">
        <w:t>until the UE receives an allowed NSSAI.</w:t>
      </w:r>
    </w:p>
    <w:p w14:paraId="6D9ACBC6" w14:textId="77777777" w:rsidR="00D50C86" w:rsidRPr="007F2770" w:rsidRDefault="00D50C86" w:rsidP="00D50C86">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668858C6" w14:textId="77777777" w:rsidR="00D50C86" w:rsidRPr="007F2770" w:rsidRDefault="00D50C86" w:rsidP="00D50C86">
      <w:pPr>
        <w:pStyle w:val="B1"/>
      </w:pPr>
      <w:r w:rsidRPr="007F2770">
        <w:t>a)</w:t>
      </w:r>
      <w:r w:rsidRPr="007F2770">
        <w:tab/>
        <w:t>"mobility registration updating" and the UE is in NB-N1 mode; or</w:t>
      </w:r>
    </w:p>
    <w:p w14:paraId="17C288DC" w14:textId="77777777" w:rsidR="00D50C86" w:rsidRPr="007F2770" w:rsidRDefault="00D50C86" w:rsidP="00D50C86">
      <w:pPr>
        <w:pStyle w:val="B1"/>
      </w:pPr>
      <w:r w:rsidRPr="007F2770">
        <w:t>b)</w:t>
      </w:r>
      <w:r w:rsidRPr="007F2770">
        <w:tab/>
        <w:t>"periodic registration updating";</w:t>
      </w:r>
    </w:p>
    <w:p w14:paraId="1D092D1A" w14:textId="77777777" w:rsidR="00D50C86" w:rsidRPr="007F2770" w:rsidRDefault="00D50C86" w:rsidP="00D50C86">
      <w:pPr>
        <w:rPr>
          <w:rFonts w:eastAsia="Malgun Gothic"/>
        </w:rPr>
      </w:pPr>
      <w:r w:rsidRPr="007F2770">
        <w:lastRenderedPageBreak/>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0413F55F" w14:textId="77777777" w:rsidR="00D50C86" w:rsidRPr="007F2770" w:rsidRDefault="00D50C86" w:rsidP="00D50C86">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0CB8F676" w14:textId="77777777" w:rsidR="00D50C86" w:rsidRPr="007F2770" w:rsidRDefault="00D50C86" w:rsidP="00D50C86">
      <w:pPr>
        <w:pStyle w:val="B1"/>
      </w:pPr>
      <w:r w:rsidRPr="007F2770">
        <w:t>a)</w:t>
      </w:r>
      <w:r w:rsidRPr="007F2770">
        <w:tab/>
        <w:t>"mobility registration updating"; or</w:t>
      </w:r>
    </w:p>
    <w:p w14:paraId="2ED3C225" w14:textId="77777777" w:rsidR="00D50C86" w:rsidRPr="007F2770" w:rsidRDefault="00D50C86" w:rsidP="00D50C86">
      <w:pPr>
        <w:pStyle w:val="B1"/>
      </w:pPr>
      <w:r w:rsidRPr="007F2770">
        <w:t>b)</w:t>
      </w:r>
      <w:r w:rsidRPr="007F2770">
        <w:tab/>
        <w:t>"periodic registration updating";</w:t>
      </w:r>
    </w:p>
    <w:p w14:paraId="0CCBBE8A" w14:textId="77777777" w:rsidR="00D50C86" w:rsidRPr="007F2770" w:rsidRDefault="00D50C86" w:rsidP="00D50C86">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F597757" w14:textId="77777777" w:rsidR="00D50C86" w:rsidRPr="007F2770" w:rsidRDefault="00D50C86" w:rsidP="00D50C86">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26444230" w14:textId="77777777" w:rsidR="00D50C86" w:rsidRPr="007F2770" w:rsidRDefault="00D50C86" w:rsidP="00D50C86">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3ABEF66" w14:textId="77777777" w:rsidR="00D50C86" w:rsidRPr="007F2770" w:rsidRDefault="00D50C86" w:rsidP="00D50C86">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160BEC3B" w14:textId="77777777" w:rsidR="00D50C86" w:rsidRPr="007F2770" w:rsidRDefault="00D50C86" w:rsidP="00D50C86">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p>
    <w:p w14:paraId="6272548B" w14:textId="77777777" w:rsidR="00D50C86" w:rsidRPr="007F2770" w:rsidRDefault="00D50C86" w:rsidP="00D50C86">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572252C7" w14:textId="77777777" w:rsidR="00D50C86" w:rsidRPr="007F2770" w:rsidRDefault="00D50C86" w:rsidP="00D50C86">
      <w:pPr>
        <w:pStyle w:val="B2"/>
      </w:pPr>
      <w:r w:rsidRPr="007F2770">
        <w:t>3)</w:t>
      </w:r>
      <w:r w:rsidRPr="007F2770">
        <w:tab/>
        <w:t>determine the UE presence in LADN service area and forward the UE presence in LADN service area towards the SMF, if the corresponding PDU session is a PDU session for LADN.</w:t>
      </w:r>
    </w:p>
    <w:p w14:paraId="5ACE86EA" w14:textId="77777777" w:rsidR="00D50C86" w:rsidRPr="007F2770" w:rsidRDefault="00D50C86" w:rsidP="00D50C86">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401AAB0E" w14:textId="77777777" w:rsidR="00D50C86" w:rsidRPr="007F2770" w:rsidRDefault="00D50C86" w:rsidP="00D50C86">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5A210F14" w14:textId="77777777" w:rsidR="00D50C86" w:rsidRPr="007F2770" w:rsidRDefault="00D50C86" w:rsidP="00D50C86">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414C47AF" w14:textId="77777777" w:rsidR="00D50C86" w:rsidRPr="007F2770" w:rsidRDefault="00D50C86" w:rsidP="00D50C86">
      <w:pPr>
        <w:pStyle w:val="B1"/>
        <w:rPr>
          <w:lang w:eastAsia="ko-KR"/>
        </w:rPr>
      </w:pPr>
      <w:r w:rsidRPr="007F2770">
        <w:rPr>
          <w:lang w:eastAsia="ko-KR"/>
        </w:rPr>
        <w:t>a)</w:t>
      </w:r>
      <w:r w:rsidRPr="007F2770">
        <w:rPr>
          <w:rFonts w:hint="eastAsia"/>
          <w:lang w:eastAsia="ko-KR"/>
        </w:rPr>
        <w:tab/>
      </w:r>
      <w:r w:rsidRPr="007F2770">
        <w:rPr>
          <w:lang w:eastAsia="ko-KR"/>
        </w:rPr>
        <w:t>for single access PDU sessions, the AMF shall:</w:t>
      </w:r>
    </w:p>
    <w:p w14:paraId="2666E11D" w14:textId="77777777" w:rsidR="00D50C86" w:rsidRPr="007F2770" w:rsidRDefault="00D50C86" w:rsidP="00D50C86">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53D6D586" w14:textId="77777777" w:rsidR="00D50C86" w:rsidRPr="007F2770" w:rsidRDefault="00D50C86" w:rsidP="00D50C86">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73CA5429" w14:textId="77777777" w:rsidR="00D50C86" w:rsidRPr="007F2770" w:rsidRDefault="00D50C86" w:rsidP="00D50C86">
      <w:pPr>
        <w:pStyle w:val="B1"/>
        <w:rPr>
          <w:lang w:val="fr-FR"/>
        </w:rPr>
      </w:pPr>
      <w:r w:rsidRPr="007F2770">
        <w:rPr>
          <w:lang w:val="fr-FR"/>
        </w:rPr>
        <w:t>b)</w:t>
      </w:r>
      <w:r w:rsidRPr="007F2770">
        <w:rPr>
          <w:lang w:val="fr-FR"/>
        </w:rPr>
        <w:tab/>
        <w:t>for MA PDU sessions:</w:t>
      </w:r>
    </w:p>
    <w:p w14:paraId="340BAAF9" w14:textId="77777777" w:rsidR="00D50C86" w:rsidRPr="007F2770" w:rsidRDefault="00D50C86" w:rsidP="00D50C86">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3EAAD285" w14:textId="77777777" w:rsidR="00D50C86" w:rsidRPr="007F2770" w:rsidRDefault="00D50C86" w:rsidP="00D50C86">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w:t>
      </w:r>
      <w:r w:rsidRPr="007F2770">
        <w:lastRenderedPageBreak/>
        <w:t>PDU sessions. If the MA PDU session is associated with one or more multicast MBS sessions, the SMF shall consider the UE as removed from the associated multicast MBS sessions; and</w:t>
      </w:r>
    </w:p>
    <w:p w14:paraId="3A5B1DC5" w14:textId="77777777" w:rsidR="00D50C86" w:rsidRPr="007F2770" w:rsidRDefault="00D50C86" w:rsidP="00D50C86">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5491E628" w14:textId="77777777" w:rsidR="00D50C86" w:rsidRPr="007F2770" w:rsidRDefault="00D50C86" w:rsidP="00D50C86">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C377354" w14:textId="77777777" w:rsidR="00D50C86" w:rsidRPr="007F2770" w:rsidRDefault="00D50C86" w:rsidP="00D50C86">
      <w:r w:rsidRPr="007F2770">
        <w:t>If the Allowed PDU session status IE is included in the REGISTRATION REQUEST message, the AMF shall:</w:t>
      </w:r>
    </w:p>
    <w:p w14:paraId="765065CF" w14:textId="77777777" w:rsidR="00D50C86" w:rsidRPr="007F2770" w:rsidRDefault="00D50C86" w:rsidP="00D50C86">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REGISTRATION ACCEPT message is sent;</w:t>
      </w:r>
    </w:p>
    <w:p w14:paraId="055E9FA1" w14:textId="77777777" w:rsidR="00D50C86" w:rsidRPr="007F2770" w:rsidRDefault="00D50C86" w:rsidP="00D50C86">
      <w:pPr>
        <w:pStyle w:val="B1"/>
      </w:pPr>
      <w:r w:rsidRPr="007F2770">
        <w:t>b)</w:t>
      </w:r>
      <w:r w:rsidRPr="007F2770">
        <w:tab/>
      </w:r>
      <w:r w:rsidRPr="007F2770">
        <w:rPr>
          <w:lang w:eastAsia="ko-KR"/>
        </w:rPr>
        <w:t>for each SMF that has indicated pending downlink data only:</w:t>
      </w:r>
    </w:p>
    <w:p w14:paraId="1A1E867C" w14:textId="77777777" w:rsidR="00D50C86" w:rsidRPr="007F2770" w:rsidRDefault="00D50C86" w:rsidP="00D50C86">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2019EFDB" w14:textId="77777777" w:rsidR="00D50C86" w:rsidRPr="007F2770" w:rsidRDefault="00D50C86" w:rsidP="00D50C86">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1E136FDD" w14:textId="77777777" w:rsidR="00D50C86" w:rsidRPr="007F2770" w:rsidRDefault="00D50C86" w:rsidP="00D50C86">
      <w:pPr>
        <w:pStyle w:val="B1"/>
      </w:pPr>
      <w:r w:rsidRPr="007F2770">
        <w:t>c)</w:t>
      </w:r>
      <w:r w:rsidRPr="007F2770">
        <w:tab/>
      </w:r>
      <w:r w:rsidRPr="007F2770">
        <w:rPr>
          <w:lang w:eastAsia="ko-KR"/>
        </w:rPr>
        <w:t>for each SMF that have indicated pending downlink signalling and data:</w:t>
      </w:r>
    </w:p>
    <w:p w14:paraId="6AB739D0" w14:textId="77777777" w:rsidR="00D50C86" w:rsidRPr="007F2770" w:rsidRDefault="00D50C86" w:rsidP="00D50C86">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1231DA2D" w14:textId="77777777" w:rsidR="00D50C86" w:rsidRPr="007F2770" w:rsidRDefault="00D50C86" w:rsidP="00D50C86">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1D8B9C42" w14:textId="77777777" w:rsidR="00D50C86" w:rsidRPr="007F2770" w:rsidRDefault="00D50C86" w:rsidP="00D50C86">
      <w:pPr>
        <w:pStyle w:val="B2"/>
      </w:pPr>
      <w:r w:rsidRPr="007F2770">
        <w:rPr>
          <w:lang w:eastAsia="ko-KR"/>
        </w:rPr>
        <w:t>3)</w:t>
      </w:r>
      <w:r w:rsidRPr="007F2770">
        <w:rPr>
          <w:lang w:eastAsia="ko-KR"/>
        </w:rPr>
        <w:tab/>
        <w:t>discard the received 5GSM message for PDU session(s) associated with non-3GPP access; and</w:t>
      </w:r>
    </w:p>
    <w:p w14:paraId="0FF65464" w14:textId="77777777" w:rsidR="00D50C86" w:rsidRPr="007F2770" w:rsidRDefault="00D50C86" w:rsidP="00D50C86">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78102D95" w14:textId="77777777" w:rsidR="00D50C86" w:rsidRPr="007F2770" w:rsidRDefault="00D50C86" w:rsidP="00D50C86">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FB1A23E" w14:textId="77777777" w:rsidR="00D50C86" w:rsidRPr="007F2770" w:rsidRDefault="00D50C86" w:rsidP="00D50C86">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7CA9FAC3" w14:textId="77777777" w:rsidR="00D50C86" w:rsidRPr="007F2770" w:rsidRDefault="00D50C86" w:rsidP="00D50C86">
      <w:r w:rsidRPr="007F2770">
        <w:t>If an EPS bearer context status IE is included in the REGISTRATION REQUEST message, the AMF handles the received EPS bearer context status IE as specified in 3GPP TS 23.502 [9]</w:t>
      </w:r>
      <w:r w:rsidRPr="007F2770">
        <w:rPr>
          <w:lang w:eastAsia="ko-KR"/>
        </w:rPr>
        <w:t>.</w:t>
      </w:r>
    </w:p>
    <w:p w14:paraId="20060DAB" w14:textId="77777777" w:rsidR="00D50C86" w:rsidRPr="007F2770" w:rsidRDefault="00D50C86" w:rsidP="00D50C86">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2347124B" w14:textId="77777777" w:rsidR="00D50C86" w:rsidRPr="007F2770" w:rsidRDefault="00D50C86" w:rsidP="00D50C86">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7895916C" w14:textId="77777777" w:rsidR="00D50C86" w:rsidRPr="007F2770" w:rsidRDefault="00D50C86" w:rsidP="00D50C86">
      <w:pPr>
        <w:pStyle w:val="B1"/>
        <w:rPr>
          <w:lang w:eastAsia="zh-CN"/>
        </w:rPr>
      </w:pPr>
      <w:r w:rsidRPr="007F2770">
        <w:lastRenderedPageBreak/>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1CF8D5B2" w14:textId="77777777" w:rsidR="00D50C86" w:rsidRPr="007F2770" w:rsidRDefault="00D50C86" w:rsidP="00D50C86">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r w:rsidRPr="007F2770">
        <w:rPr>
          <w:lang w:eastAsia="zh-CN"/>
        </w:rPr>
        <w:t>";</w:t>
      </w:r>
    </w:p>
    <w:p w14:paraId="112AD214" w14:textId="77777777" w:rsidR="00D50C86" w:rsidRPr="007F2770" w:rsidRDefault="00D50C86" w:rsidP="00D50C86">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
    <w:p w14:paraId="32C9F686" w14:textId="77777777" w:rsidR="00D50C86" w:rsidRPr="007F2770" w:rsidRDefault="00D50C86" w:rsidP="00D50C86">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0903416F" w14:textId="77777777" w:rsidR="00D50C86" w:rsidRPr="007F2770" w:rsidRDefault="00D50C86" w:rsidP="00D50C86">
      <w:pPr>
        <w:pStyle w:val="B1"/>
      </w:pPr>
      <w:r w:rsidRPr="007F2770">
        <w:t>e)</w:t>
      </w:r>
      <w:r w:rsidRPr="007F2770">
        <w:tab/>
        <w:t>otherwise, the AMF may include the PDU session reactivation result error cause IE to indicate the cause of failure to re-establish the user-plane resources.</w:t>
      </w:r>
    </w:p>
    <w:p w14:paraId="5CF1EF21" w14:textId="77777777" w:rsidR="00D50C86" w:rsidRPr="007F2770" w:rsidRDefault="00D50C86" w:rsidP="00D50C86">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486F9A7B" w14:textId="77777777" w:rsidR="00D50C86" w:rsidRPr="007F2770" w:rsidRDefault="00D50C86" w:rsidP="00D50C86">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C86442F" w14:textId="77777777" w:rsidR="00D50C86" w:rsidRPr="007F2770" w:rsidRDefault="00D50C86" w:rsidP="00D50C86">
      <w:r w:rsidRPr="007F2770">
        <w:t>If the AMF needs to initiate PDU session status synchronization the AMF shall include a PDU session status IE in the REGISTRATION ACCEPT message to indicate the UE:</w:t>
      </w:r>
    </w:p>
    <w:p w14:paraId="45F2C7AB" w14:textId="77777777" w:rsidR="00D50C86" w:rsidRPr="007F2770" w:rsidRDefault="00D50C86" w:rsidP="00D50C86">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0DE2CA0F" w14:textId="77777777" w:rsidR="00D50C86" w:rsidRPr="007F2770" w:rsidRDefault="00D50C86" w:rsidP="00D50C86">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506E5A3F" w14:textId="77777777" w:rsidR="00D50C86" w:rsidRPr="007F2770" w:rsidRDefault="00D50C86" w:rsidP="00D50C86">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3488F097" w14:textId="77777777" w:rsidR="00D50C86" w:rsidRPr="007F2770" w:rsidRDefault="00D50C86" w:rsidP="00D50C86">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t>
      </w:r>
    </w:p>
    <w:p w14:paraId="04829232" w14:textId="77777777" w:rsidR="00D50C86" w:rsidRPr="007F2770" w:rsidRDefault="00D50C86" w:rsidP="00D50C86">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202F4AA1" w14:textId="77777777" w:rsidR="00D50C86" w:rsidRPr="007F2770" w:rsidRDefault="00D50C86" w:rsidP="00D50C86">
      <w:pPr>
        <w:rPr>
          <w:noProof/>
          <w:lang w:val="en-US"/>
        </w:rPr>
      </w:pPr>
      <w:r w:rsidRPr="007F2770">
        <w:rPr>
          <w:noProof/>
          <w:lang w:val="en-US"/>
        </w:rPr>
        <w:t>If the PDU session status IE is included in the REGISTRATION ACCEPT message:</w:t>
      </w:r>
    </w:p>
    <w:p w14:paraId="514EBA62" w14:textId="77777777" w:rsidR="00D50C86" w:rsidRPr="007F2770" w:rsidRDefault="00D50C86" w:rsidP="00D50C86">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54512EC5" w14:textId="77777777" w:rsidR="00D50C86" w:rsidRPr="007F2770" w:rsidRDefault="00D50C86" w:rsidP="00D50C86">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497C2E5B" w14:textId="77777777" w:rsidR="00D50C86" w:rsidRPr="007F2770" w:rsidRDefault="00D50C86" w:rsidP="00D50C86">
      <w:pPr>
        <w:pStyle w:val="B2"/>
        <w:rPr>
          <w:noProof/>
          <w:lang w:val="en-US"/>
        </w:rPr>
      </w:pPr>
      <w:r w:rsidRPr="007F2770">
        <w:rPr>
          <w:noProof/>
          <w:lang w:val="en-US"/>
        </w:rPr>
        <w:lastRenderedPageBreak/>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3C0B3D63" w14:textId="77777777" w:rsidR="00D50C86" w:rsidRPr="007F2770" w:rsidRDefault="00D50C86" w:rsidP="00D50C86">
      <w:pPr>
        <w:pStyle w:val="B2"/>
        <w:rPr>
          <w:noProof/>
          <w:lang w:val="en-US"/>
        </w:rPr>
      </w:pPr>
      <w:r w:rsidRPr="007F2770">
        <w:rPr>
          <w:noProof/>
          <w:lang w:val="en-US"/>
        </w:rPr>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163EE120" w14:textId="77777777" w:rsidR="00D50C86" w:rsidRPr="007F2770" w:rsidRDefault="00D50C86" w:rsidP="00D50C86">
      <w:r w:rsidRPr="007F2770">
        <w:t>If:</w:t>
      </w:r>
    </w:p>
    <w:p w14:paraId="054F3A28" w14:textId="77777777" w:rsidR="00D50C86" w:rsidRPr="007F2770" w:rsidRDefault="00D50C86" w:rsidP="00D50C86">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4B76C67B" w14:textId="77777777" w:rsidR="00D50C86" w:rsidRPr="007F2770" w:rsidRDefault="00D50C86" w:rsidP="00D50C86">
      <w:pPr>
        <w:pStyle w:val="B1"/>
      </w:pPr>
      <w:r w:rsidRPr="007F2770">
        <w:rPr>
          <w:rFonts w:eastAsia="Malgun Gothic"/>
        </w:rPr>
        <w:t>b)</w:t>
      </w:r>
      <w:r w:rsidRPr="007F2770">
        <w:rPr>
          <w:rFonts w:eastAsia="Malgun Gothic"/>
        </w:rPr>
        <w:tab/>
      </w:r>
      <w:r w:rsidRPr="007F2770">
        <w:t>the UE is operating in the single-registration mode;</w:t>
      </w:r>
    </w:p>
    <w:p w14:paraId="26A92E22" w14:textId="77777777" w:rsidR="00D50C86" w:rsidRPr="007F2770" w:rsidRDefault="00D50C86" w:rsidP="00D50C86">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435B92D6" w14:textId="77777777" w:rsidR="00D50C86" w:rsidRPr="007F2770" w:rsidRDefault="00D50C86" w:rsidP="00D50C86">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2B1CF655" w14:textId="77777777" w:rsidR="00D50C86" w:rsidRPr="007F2770" w:rsidRDefault="00D50C86" w:rsidP="00D50C86">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1122E583" w14:textId="77777777" w:rsidR="00D50C86" w:rsidRPr="007F2770" w:rsidRDefault="00D50C86" w:rsidP="00D50C86">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02CB82C6" w14:textId="77777777" w:rsidR="00D50C86" w:rsidRPr="007F2770" w:rsidRDefault="00D50C86" w:rsidP="00D50C86">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54649189" w14:textId="77777777" w:rsidR="00D50C86" w:rsidRPr="007F2770" w:rsidRDefault="00D50C86" w:rsidP="00D50C86">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31302A09"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1FC97004" w14:textId="77777777" w:rsidR="00D50C86" w:rsidRPr="007F2770" w:rsidRDefault="00D50C86" w:rsidP="00D50C86">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DDB0DA4" w14:textId="77777777" w:rsidR="00D50C86" w:rsidRPr="007F2770" w:rsidRDefault="00D50C86" w:rsidP="00D50C86">
      <w:pPr>
        <w:rPr>
          <w:rFonts w:eastAsia="Malgun Gothic"/>
        </w:rPr>
      </w:pPr>
      <w:r w:rsidRPr="007F2770">
        <w:rPr>
          <w:rFonts w:eastAsia="Malgun Gothic"/>
        </w:rPr>
        <w:t>The UE supporting S1 mode shall operate in the mode for inter-system interworking with EPS as follows:</w:t>
      </w:r>
    </w:p>
    <w:p w14:paraId="27A70B4B" w14:textId="77777777" w:rsidR="00D50C86" w:rsidRPr="007F2770" w:rsidRDefault="00D50C86" w:rsidP="00D50C86">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4E69175C" w14:textId="77777777" w:rsidR="00D50C86" w:rsidRPr="007F2770" w:rsidRDefault="00D50C86" w:rsidP="00D50C86">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30B1F977" w14:textId="77777777" w:rsidR="00D50C86" w:rsidRPr="007F2770" w:rsidRDefault="00D50C86" w:rsidP="00D50C86">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36BC2A4A" w14:textId="77777777" w:rsidR="00D50C86" w:rsidRPr="007F2770" w:rsidRDefault="00D50C86" w:rsidP="00D50C86">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6BAF2D79" w14:textId="77777777" w:rsidR="00D50C86" w:rsidRPr="007F2770" w:rsidRDefault="00D50C86" w:rsidP="00D50C86">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3A707DEF" w14:textId="77777777" w:rsidR="00D50C86" w:rsidRPr="007F2770" w:rsidRDefault="00D50C86" w:rsidP="00D50C86">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w:t>
      </w:r>
      <w:r w:rsidRPr="007F2770">
        <w:rPr>
          <w:rFonts w:hint="eastAsia"/>
          <w:lang w:eastAsia="ja-JP"/>
        </w:rPr>
        <w:lastRenderedPageBreak/>
        <w:t>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089C00C9" w14:textId="77777777" w:rsidR="00D50C86" w:rsidRPr="007F2770" w:rsidRDefault="00D50C86" w:rsidP="00D50C86">
      <w:r w:rsidRPr="007F2770">
        <w:t>The AMF shall set the EMF bit in the 5GS network feature support IE to:</w:t>
      </w:r>
    </w:p>
    <w:p w14:paraId="63D6D305" w14:textId="77777777" w:rsidR="00D50C86" w:rsidRPr="007F2770" w:rsidRDefault="00D50C86" w:rsidP="00D50C86">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436A42E7" w14:textId="77777777" w:rsidR="00D50C86" w:rsidRPr="007F2770" w:rsidRDefault="00D50C86" w:rsidP="00D50C86">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5E957AD2" w14:textId="77777777" w:rsidR="00D50C86" w:rsidRPr="007F2770" w:rsidRDefault="00D50C86" w:rsidP="00D50C86">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795C180" w14:textId="77777777" w:rsidR="00D50C86" w:rsidRPr="007F2770" w:rsidRDefault="00D50C86" w:rsidP="00D50C86">
      <w:pPr>
        <w:pStyle w:val="B1"/>
      </w:pPr>
      <w:r w:rsidRPr="007F2770">
        <w:t>d)</w:t>
      </w:r>
      <w:r w:rsidRPr="007F2770">
        <w:tab/>
        <w:t>"Emergency services fallback not supported" if network does not support the emergency services fallback procedure when the UE is in any cell connected to 5GCN.</w:t>
      </w:r>
    </w:p>
    <w:p w14:paraId="372D24F7" w14:textId="77777777" w:rsidR="00D50C86" w:rsidRPr="007F2770" w:rsidRDefault="00D50C86" w:rsidP="00D50C86">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59EFECEC" w14:textId="77777777" w:rsidR="00D50C86" w:rsidRPr="007F2770" w:rsidRDefault="00D50C86" w:rsidP="00D50C86">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46107BA" w14:textId="77777777" w:rsidR="00D50C86" w:rsidRPr="007F2770" w:rsidRDefault="00D50C86" w:rsidP="00D50C86">
      <w:r w:rsidRPr="007F2770">
        <w:t>If the UE indicates support for restriction on use of enhanced coverage in the REGISTRATION REQUEST message and:</w:t>
      </w:r>
    </w:p>
    <w:p w14:paraId="79725D48" w14:textId="77777777" w:rsidR="00D50C86" w:rsidRPr="007F2770" w:rsidRDefault="00D50C86" w:rsidP="00D50C86">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337196E2" w14:textId="77777777" w:rsidR="00D50C86" w:rsidRPr="007F2770" w:rsidRDefault="00D50C86" w:rsidP="00D50C86">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7B61C2B" w14:textId="77777777" w:rsidR="00D50C86" w:rsidRPr="007F2770" w:rsidRDefault="00D50C86" w:rsidP="00D50C86">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10635CB7" w14:textId="77777777" w:rsidR="00D50C86" w:rsidRPr="007F2770" w:rsidRDefault="00D50C86" w:rsidP="00D50C86">
      <w:pPr>
        <w:rPr>
          <w:noProof/>
        </w:rPr>
      </w:pPr>
      <w:r w:rsidRPr="007F2770">
        <w:t xml:space="preserve">in the </w:t>
      </w:r>
      <w:r w:rsidRPr="007F2770">
        <w:rPr>
          <w:lang w:eastAsia="ko-KR"/>
        </w:rPr>
        <w:t>5GS network feature support IE in the REGISTRATION ACCEPT message</w:t>
      </w:r>
      <w:r w:rsidRPr="007F2770">
        <w:t>.</w:t>
      </w:r>
    </w:p>
    <w:p w14:paraId="4EE889B5" w14:textId="77777777" w:rsidR="00D50C86" w:rsidRPr="007F2770" w:rsidRDefault="00D50C86" w:rsidP="00D50C86">
      <w:r w:rsidRPr="007F2770">
        <w:t>Access identity 1 is only applicable while the UE is in N1 mode. Access identity 2 is only applicable while the UE is in N1 mode.</w:t>
      </w:r>
    </w:p>
    <w:p w14:paraId="49F7CB8E" w14:textId="77777777" w:rsidR="00D50C86" w:rsidRPr="007F2770" w:rsidRDefault="00D50C86" w:rsidP="00D50C86">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4248E884" w14:textId="77777777" w:rsidR="00D50C86" w:rsidRPr="007F2770" w:rsidRDefault="00D50C86" w:rsidP="00D50C86">
      <w:pPr>
        <w:pStyle w:val="B1"/>
      </w:pPr>
      <w:r w:rsidRPr="007F2770">
        <w:t>-</w:t>
      </w:r>
      <w:r w:rsidRPr="007F2770">
        <w:tab/>
        <w:t>if the UE is not operating in SNPN access operation mode:</w:t>
      </w:r>
    </w:p>
    <w:p w14:paraId="020CF94E" w14:textId="77777777" w:rsidR="00D50C86" w:rsidRPr="007F2770" w:rsidRDefault="00D50C86" w:rsidP="00D50C86">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6C4E7A6" w14:textId="77777777" w:rsidR="00D50C86" w:rsidRPr="007F2770" w:rsidRDefault="00D50C86" w:rsidP="00D50C86">
      <w:pPr>
        <w:pStyle w:val="B2"/>
      </w:pPr>
      <w:r w:rsidRPr="007F2770">
        <w:t>b)</w:t>
      </w:r>
      <w:r w:rsidRPr="007F2770">
        <w:tab/>
        <w:t xml:space="preserve">upon receiving a REGISTRATION ACCEPT message with the MPS indicator bit set to "Access identity 1 valid": </w:t>
      </w:r>
    </w:p>
    <w:p w14:paraId="0AF79BA2" w14:textId="77777777" w:rsidR="00D50C86" w:rsidRPr="007F2770" w:rsidRDefault="00D50C86" w:rsidP="00D50C86">
      <w:pPr>
        <w:pStyle w:val="B3"/>
      </w:pPr>
      <w:r w:rsidRPr="007F2770">
        <w:lastRenderedPageBreak/>
        <w:t>-</w:t>
      </w:r>
      <w:r w:rsidRPr="007F2770">
        <w:tab/>
        <w:t xml:space="preserve">via 3GPP access; or </w:t>
      </w:r>
    </w:p>
    <w:p w14:paraId="581A558A" w14:textId="77777777" w:rsidR="00D50C86" w:rsidRPr="007F2770" w:rsidRDefault="00D50C86" w:rsidP="00D50C86">
      <w:pPr>
        <w:pStyle w:val="B3"/>
      </w:pPr>
      <w:r w:rsidRPr="007F2770">
        <w:t>-</w:t>
      </w:r>
      <w:r w:rsidRPr="007F2770">
        <w:tab/>
        <w:t xml:space="preserve">via non-3GPP access if the UE is registered to the same PLMN over 3GPP access and non-3GPP access; </w:t>
      </w:r>
    </w:p>
    <w:p w14:paraId="0550781C" w14:textId="77777777" w:rsidR="00D50C86" w:rsidRPr="007F2770" w:rsidRDefault="00D50C86" w:rsidP="00D50C86">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7B1C9000" w14:textId="77777777" w:rsidR="00D50C86" w:rsidRPr="007F2770" w:rsidRDefault="00D50C86" w:rsidP="00D50C86">
      <w:pPr>
        <w:pStyle w:val="B3"/>
      </w:pPr>
      <w:r w:rsidRPr="007F2770">
        <w:t>-</w:t>
      </w:r>
      <w:r w:rsidRPr="007F2770">
        <w:tab/>
        <w:t xml:space="preserve">via 3GPP access; or </w:t>
      </w:r>
    </w:p>
    <w:p w14:paraId="11CD5B4B" w14:textId="77777777" w:rsidR="00D50C86" w:rsidRPr="007F2770" w:rsidRDefault="00D50C86" w:rsidP="00D50C86">
      <w:pPr>
        <w:pStyle w:val="B3"/>
      </w:pPr>
      <w:r w:rsidRPr="007F2770">
        <w:t>-</w:t>
      </w:r>
      <w:r w:rsidRPr="007F2770">
        <w:tab/>
        <w:t xml:space="preserve">via non-3GPP access if the UE is registered to the same PLMN over 3GPP access and non-3GPP access; or </w:t>
      </w:r>
    </w:p>
    <w:p w14:paraId="0E341980" w14:textId="77777777" w:rsidR="00D50C86" w:rsidRPr="007F2770" w:rsidRDefault="00D50C86" w:rsidP="00D50C86">
      <w:pPr>
        <w:pStyle w:val="B2"/>
      </w:pPr>
      <w:r w:rsidRPr="007F2770">
        <w:tab/>
        <w:t>until the UE selects a non-equivalent PLMN over 3GPP access;</w:t>
      </w:r>
    </w:p>
    <w:p w14:paraId="7FC30163" w14:textId="77777777" w:rsidR="00D50C86" w:rsidRPr="007F2770" w:rsidRDefault="00D50C86" w:rsidP="00D50C86">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77193483" w14:textId="77777777" w:rsidR="00D50C86" w:rsidRPr="007F2770" w:rsidRDefault="00D50C86" w:rsidP="00D50C86">
      <w:pPr>
        <w:pStyle w:val="B3"/>
      </w:pPr>
      <w:r w:rsidRPr="007F2770">
        <w:t>-</w:t>
      </w:r>
      <w:r w:rsidRPr="007F2770">
        <w:tab/>
        <w:t xml:space="preserve">via non-3GPP access; or </w:t>
      </w:r>
    </w:p>
    <w:p w14:paraId="1D00880B" w14:textId="77777777" w:rsidR="00D50C86" w:rsidRPr="007F2770" w:rsidRDefault="00D50C86" w:rsidP="00D50C86">
      <w:pPr>
        <w:pStyle w:val="B3"/>
      </w:pPr>
      <w:r w:rsidRPr="007F2770">
        <w:t>-</w:t>
      </w:r>
      <w:r w:rsidRPr="007F2770">
        <w:tab/>
        <w:t xml:space="preserve">via 3GPP access if the UE is registered to the same PLMN over 3GPP access and non-3GPP access; </w:t>
      </w:r>
    </w:p>
    <w:p w14:paraId="386FCA9D" w14:textId="77777777" w:rsidR="00D50C86" w:rsidRPr="007F2770" w:rsidRDefault="00D50C86" w:rsidP="00D50C86">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33BCC0DA" w14:textId="77777777" w:rsidR="00D50C86" w:rsidRPr="007F2770" w:rsidRDefault="00D50C86" w:rsidP="00D50C86">
      <w:pPr>
        <w:pStyle w:val="B3"/>
      </w:pPr>
      <w:r w:rsidRPr="007F2770">
        <w:t>-</w:t>
      </w:r>
      <w:r w:rsidRPr="007F2770">
        <w:tab/>
        <w:t xml:space="preserve">via non-3GPP access; or </w:t>
      </w:r>
    </w:p>
    <w:p w14:paraId="6B3F4089" w14:textId="77777777" w:rsidR="00D50C86" w:rsidRPr="007F2770" w:rsidRDefault="00D50C86" w:rsidP="00D50C86">
      <w:pPr>
        <w:pStyle w:val="B3"/>
      </w:pPr>
      <w:r w:rsidRPr="007F2770">
        <w:t>-</w:t>
      </w:r>
      <w:r w:rsidRPr="007F2770">
        <w:tab/>
        <w:t xml:space="preserve">via 3GPP access if the UE is registered to the same PLMN over 3GPP access and non-3GPP access; or </w:t>
      </w:r>
    </w:p>
    <w:p w14:paraId="749BC3B3" w14:textId="77777777" w:rsidR="00D50C86" w:rsidRPr="007F2770" w:rsidRDefault="00D50C86" w:rsidP="00D50C86">
      <w:pPr>
        <w:pStyle w:val="B2"/>
      </w:pPr>
      <w:r w:rsidRPr="007F2770">
        <w:tab/>
        <w:t>until the UE selects a non-equivalent PLMN over non-3GPP access;</w:t>
      </w:r>
    </w:p>
    <w:p w14:paraId="16AF94A7" w14:textId="77777777" w:rsidR="00D50C86" w:rsidRPr="007F2770" w:rsidRDefault="00D50C86" w:rsidP="00D50C86">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In the UE, the ongoing active PDU sessions are not affected by the change of the MPS indicator bit;</w:t>
      </w:r>
    </w:p>
    <w:p w14:paraId="68E6906D" w14:textId="77777777" w:rsidR="00D50C86" w:rsidRPr="007F2770" w:rsidRDefault="00D50C86" w:rsidP="00D50C86">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03F838E" w14:textId="77777777" w:rsidR="00D50C86" w:rsidRPr="007F2770" w:rsidRDefault="00D50C86" w:rsidP="00D50C86">
      <w:pPr>
        <w:pStyle w:val="B2"/>
      </w:pPr>
      <w:r w:rsidRPr="007F2770">
        <w:t>e)</w:t>
      </w:r>
      <w:r w:rsidRPr="007F2770">
        <w:tab/>
        <w:t xml:space="preserve">upon receiving a REGISTRATION ACCEPT message with the MCS indicator bit set to "Access identity 2 valid": </w:t>
      </w:r>
    </w:p>
    <w:p w14:paraId="4FA6D63F" w14:textId="77777777" w:rsidR="00D50C86" w:rsidRPr="007F2770" w:rsidRDefault="00D50C86" w:rsidP="00D50C86">
      <w:pPr>
        <w:pStyle w:val="B3"/>
      </w:pPr>
      <w:r w:rsidRPr="007F2770">
        <w:t>-</w:t>
      </w:r>
      <w:r w:rsidRPr="007F2770">
        <w:tab/>
        <w:t xml:space="preserve">via 3GPP access; or </w:t>
      </w:r>
    </w:p>
    <w:p w14:paraId="4E760BDF" w14:textId="77777777" w:rsidR="00D50C86" w:rsidRPr="007F2770" w:rsidRDefault="00D50C86" w:rsidP="00D50C86">
      <w:pPr>
        <w:pStyle w:val="B3"/>
      </w:pPr>
      <w:r w:rsidRPr="007F2770">
        <w:t>-</w:t>
      </w:r>
      <w:r w:rsidRPr="007F2770">
        <w:tab/>
        <w:t xml:space="preserve">via non-3GPP access if the UE is registered to the same PLMN over 3GPP access and non-3GPP access; </w:t>
      </w:r>
    </w:p>
    <w:p w14:paraId="21B253D0" w14:textId="77777777" w:rsidR="00D50C86" w:rsidRPr="007F2770" w:rsidRDefault="00D50C86" w:rsidP="00D50C86">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51461852" w14:textId="77777777" w:rsidR="00D50C86" w:rsidRPr="007F2770" w:rsidRDefault="00D50C86" w:rsidP="00D50C86">
      <w:pPr>
        <w:pStyle w:val="B3"/>
      </w:pPr>
      <w:r w:rsidRPr="007F2770">
        <w:t>-</w:t>
      </w:r>
      <w:r w:rsidRPr="007F2770">
        <w:tab/>
        <w:t>via 3GPP access</w:t>
      </w:r>
      <w:r w:rsidRPr="007F2770">
        <w:rPr>
          <w:rFonts w:hint="eastAsia"/>
          <w:lang w:eastAsia="zh-TW"/>
        </w:rPr>
        <w:t>;</w:t>
      </w:r>
      <w:r w:rsidRPr="007F2770">
        <w:t xml:space="preserve"> or </w:t>
      </w:r>
    </w:p>
    <w:p w14:paraId="091FDFC1" w14:textId="77777777" w:rsidR="00D50C86" w:rsidRPr="007F2770" w:rsidRDefault="00D50C86" w:rsidP="00D50C86">
      <w:pPr>
        <w:pStyle w:val="B3"/>
      </w:pPr>
      <w:r w:rsidRPr="007F2770">
        <w:lastRenderedPageBreak/>
        <w:t>-</w:t>
      </w:r>
      <w:r w:rsidRPr="007F2770">
        <w:tab/>
        <w:t xml:space="preserve">via non-3GPP access if the UE is registered to the same PLMN over 3GPP access and non-3GPP access; or </w:t>
      </w:r>
    </w:p>
    <w:p w14:paraId="26D79A0D" w14:textId="77777777" w:rsidR="00D50C86" w:rsidRPr="007F2770" w:rsidRDefault="00D50C86" w:rsidP="00D50C86">
      <w:pPr>
        <w:pStyle w:val="B2"/>
      </w:pPr>
      <w:r w:rsidRPr="007F2770">
        <w:tab/>
        <w:t>until the UE selects a non-equivalent PLMN over 3GPP access;</w:t>
      </w:r>
    </w:p>
    <w:p w14:paraId="383D9B45" w14:textId="77777777" w:rsidR="00D50C86" w:rsidRPr="007F2770" w:rsidRDefault="00D50C86" w:rsidP="00D50C86">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2E7A88E6" w14:textId="77777777" w:rsidR="00D50C86" w:rsidRPr="007F2770" w:rsidRDefault="00D50C86" w:rsidP="00D50C86">
      <w:pPr>
        <w:pStyle w:val="B3"/>
      </w:pPr>
      <w:r w:rsidRPr="007F2770">
        <w:t>-</w:t>
      </w:r>
      <w:r w:rsidRPr="007F2770">
        <w:tab/>
        <w:t xml:space="preserve">via non-3GPP access; or </w:t>
      </w:r>
    </w:p>
    <w:p w14:paraId="2DE2A96F" w14:textId="77777777" w:rsidR="00D50C86" w:rsidRPr="007F2770" w:rsidRDefault="00D50C86" w:rsidP="00D50C86">
      <w:pPr>
        <w:pStyle w:val="B3"/>
      </w:pPr>
      <w:r w:rsidRPr="007F2770">
        <w:t>-</w:t>
      </w:r>
      <w:r w:rsidRPr="007F2770">
        <w:tab/>
        <w:t xml:space="preserve">via 3GPP access if the UE is registered to the same PLMN over 3GPP access and non-3GPP access; </w:t>
      </w:r>
    </w:p>
    <w:p w14:paraId="6B8AE4E8" w14:textId="77777777" w:rsidR="00D50C86" w:rsidRPr="007F2770" w:rsidRDefault="00D50C86" w:rsidP="00D50C86">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4A7C9377" w14:textId="77777777" w:rsidR="00D50C86" w:rsidRPr="007F2770" w:rsidRDefault="00D50C86" w:rsidP="00D50C86">
      <w:pPr>
        <w:pStyle w:val="B3"/>
      </w:pPr>
      <w:r w:rsidRPr="007F2770">
        <w:t>-</w:t>
      </w:r>
      <w:r w:rsidRPr="007F2770">
        <w:tab/>
        <w:t xml:space="preserve">via non-3GPP access; or </w:t>
      </w:r>
    </w:p>
    <w:p w14:paraId="28320763" w14:textId="77777777" w:rsidR="00D50C86" w:rsidRPr="007F2770" w:rsidRDefault="00D50C86" w:rsidP="00D50C86">
      <w:pPr>
        <w:pStyle w:val="B3"/>
      </w:pPr>
      <w:r w:rsidRPr="007F2770">
        <w:t>-</w:t>
      </w:r>
      <w:r w:rsidRPr="007F2770">
        <w:tab/>
        <w:t xml:space="preserve">via 3GPP access if the UE is registered to the same PLMN over 3GPP access and non-3GPP access; or </w:t>
      </w:r>
    </w:p>
    <w:p w14:paraId="22521B90" w14:textId="77777777" w:rsidR="00D50C86" w:rsidRPr="007F2770" w:rsidRDefault="00D50C86" w:rsidP="00D50C86">
      <w:pPr>
        <w:pStyle w:val="B2"/>
      </w:pPr>
      <w:r w:rsidRPr="007F2770">
        <w:tab/>
        <w:t>until the UE selects a non-equivalent PLMN over non-3GPP access; and</w:t>
      </w:r>
    </w:p>
    <w:p w14:paraId="42F81870" w14:textId="77777777" w:rsidR="00D50C86" w:rsidRPr="007F2770" w:rsidRDefault="00D50C86" w:rsidP="00D50C86">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42CE5236" w14:textId="77777777" w:rsidR="00D50C86" w:rsidRPr="007F2770" w:rsidRDefault="00D50C86" w:rsidP="00D50C86">
      <w:pPr>
        <w:pStyle w:val="B1"/>
      </w:pPr>
      <w:r w:rsidRPr="007F2770">
        <w:t>-</w:t>
      </w:r>
      <w:r w:rsidRPr="007F2770">
        <w:tab/>
        <w:t>if the UE is operating in SNPN access operation mode:</w:t>
      </w:r>
    </w:p>
    <w:p w14:paraId="0034AD13" w14:textId="77777777" w:rsidR="00D50C86" w:rsidRPr="007F2770" w:rsidRDefault="00D50C86" w:rsidP="00D50C86">
      <w:pPr>
        <w:pStyle w:val="B2"/>
      </w:pPr>
      <w:r w:rsidRPr="007F2770">
        <w:t>a)</w:t>
      </w:r>
      <w:r w:rsidRPr="007F2770">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FE06201" w14:textId="77777777" w:rsidR="00D50C86" w:rsidRPr="007F2770" w:rsidRDefault="00D50C86" w:rsidP="00D50C86">
      <w:pPr>
        <w:pStyle w:val="B2"/>
      </w:pPr>
      <w:r w:rsidRPr="007F2770">
        <w:t>b)</w:t>
      </w:r>
      <w:r w:rsidRPr="007F2770">
        <w:tab/>
        <w:t xml:space="preserve">upon receiving a REGISTRATION ACCEPT message with the MPS indicator bit set to "Access identity 1 valid": </w:t>
      </w:r>
    </w:p>
    <w:p w14:paraId="5E1CB1BB" w14:textId="77777777" w:rsidR="00D50C86" w:rsidRPr="007F2770" w:rsidRDefault="00D50C86" w:rsidP="00D50C86">
      <w:pPr>
        <w:pStyle w:val="B3"/>
      </w:pPr>
      <w:r w:rsidRPr="007F2770">
        <w:t>-</w:t>
      </w:r>
      <w:r w:rsidRPr="007F2770">
        <w:tab/>
        <w:t xml:space="preserve">via 3GPP access; or </w:t>
      </w:r>
    </w:p>
    <w:p w14:paraId="0DDB346B" w14:textId="77777777" w:rsidR="00D50C86" w:rsidRPr="007F2770" w:rsidRDefault="00D50C86" w:rsidP="00D50C86">
      <w:pPr>
        <w:pStyle w:val="B3"/>
      </w:pPr>
      <w:r w:rsidRPr="007F2770">
        <w:t>-</w:t>
      </w:r>
      <w:r w:rsidRPr="007F2770">
        <w:tab/>
        <w:t xml:space="preserve">via non-3GPP access if the UE is registered to the same SNPN over 3GPP access and non-3GPP access; </w:t>
      </w:r>
    </w:p>
    <w:p w14:paraId="2D76AC69" w14:textId="77777777" w:rsidR="00D50C86" w:rsidRPr="007F2770" w:rsidRDefault="00D50C86" w:rsidP="00D50C86">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3CC1132F" w14:textId="77777777" w:rsidR="00D50C86" w:rsidRPr="007F2770" w:rsidRDefault="00D50C86" w:rsidP="00D50C86">
      <w:pPr>
        <w:pStyle w:val="B3"/>
      </w:pPr>
      <w:r w:rsidRPr="007F2770">
        <w:t>-</w:t>
      </w:r>
      <w:r w:rsidRPr="007F2770">
        <w:tab/>
        <w:t xml:space="preserve">via 3GPP access; or </w:t>
      </w:r>
    </w:p>
    <w:p w14:paraId="5609C026" w14:textId="77777777" w:rsidR="00D50C86" w:rsidRPr="007F2770" w:rsidRDefault="00D50C86" w:rsidP="00D50C86">
      <w:pPr>
        <w:pStyle w:val="B3"/>
      </w:pPr>
      <w:r w:rsidRPr="007F2770">
        <w:t>-</w:t>
      </w:r>
      <w:r w:rsidRPr="007F2770">
        <w:tab/>
        <w:t xml:space="preserve">via non-3GPP access if the UE is registered to the same SNPN over 3GPP access and non-3GPP access; or </w:t>
      </w:r>
    </w:p>
    <w:p w14:paraId="4F1D55FC" w14:textId="77777777" w:rsidR="00D50C86" w:rsidRPr="007F2770" w:rsidRDefault="00D50C86" w:rsidP="00D50C86">
      <w:pPr>
        <w:pStyle w:val="B2"/>
      </w:pPr>
      <w:r w:rsidRPr="007F2770">
        <w:tab/>
        <w:t>until the UE selects a non-equivalent SNPN over 3GPP access;</w:t>
      </w:r>
    </w:p>
    <w:p w14:paraId="337878C4" w14:textId="77777777" w:rsidR="00D50C86" w:rsidRPr="007F2770" w:rsidRDefault="00D50C86" w:rsidP="00D50C86">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2FBDD756" w14:textId="77777777" w:rsidR="00D50C86" w:rsidRPr="007F2770" w:rsidRDefault="00D50C86" w:rsidP="00D50C86">
      <w:pPr>
        <w:pStyle w:val="B3"/>
      </w:pPr>
      <w:r w:rsidRPr="007F2770">
        <w:t>-</w:t>
      </w:r>
      <w:r w:rsidRPr="007F2770">
        <w:tab/>
        <w:t xml:space="preserve">via non-3GPP access; or </w:t>
      </w:r>
    </w:p>
    <w:p w14:paraId="20FAD9CF" w14:textId="77777777" w:rsidR="00D50C86" w:rsidRPr="007F2770" w:rsidRDefault="00D50C86" w:rsidP="00D50C86">
      <w:pPr>
        <w:pStyle w:val="B3"/>
      </w:pPr>
      <w:r w:rsidRPr="007F2770">
        <w:t>-</w:t>
      </w:r>
      <w:r w:rsidRPr="007F2770">
        <w:tab/>
        <w:t xml:space="preserve">via 3GPP access if the UE is registered to the same SNPN over 3GPP access and non-3GPP access; </w:t>
      </w:r>
    </w:p>
    <w:p w14:paraId="52828C53" w14:textId="77777777" w:rsidR="00D50C86" w:rsidRPr="007F2770" w:rsidRDefault="00D50C86" w:rsidP="00D50C86">
      <w:pPr>
        <w:pStyle w:val="B2"/>
      </w:pPr>
      <w:r w:rsidRPr="007F2770">
        <w:lastRenderedPageBreak/>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754E39D8" w14:textId="77777777" w:rsidR="00D50C86" w:rsidRPr="007F2770" w:rsidRDefault="00D50C86" w:rsidP="00D50C86">
      <w:pPr>
        <w:pStyle w:val="B3"/>
      </w:pPr>
      <w:r w:rsidRPr="007F2770">
        <w:t>-</w:t>
      </w:r>
      <w:r w:rsidRPr="007F2770">
        <w:tab/>
        <w:t xml:space="preserve">via non-3GPP access; or </w:t>
      </w:r>
    </w:p>
    <w:p w14:paraId="550E10AC" w14:textId="77777777" w:rsidR="00D50C86" w:rsidRPr="007F2770" w:rsidRDefault="00D50C86" w:rsidP="00D50C86">
      <w:pPr>
        <w:pStyle w:val="B3"/>
      </w:pPr>
      <w:r w:rsidRPr="007F2770">
        <w:t>-</w:t>
      </w:r>
      <w:r w:rsidRPr="007F2770">
        <w:tab/>
        <w:t xml:space="preserve">via 3GPP access if the UE is registered to the same SNPN over 3GPP access and non-3GPP access; or </w:t>
      </w:r>
    </w:p>
    <w:p w14:paraId="17A28468" w14:textId="77777777" w:rsidR="00D50C86" w:rsidRPr="007F2770" w:rsidRDefault="00D50C86" w:rsidP="00D50C86">
      <w:pPr>
        <w:pStyle w:val="B2"/>
      </w:pPr>
      <w:r w:rsidRPr="007F2770">
        <w:tab/>
        <w:t>until the UE selects a non-equivalent SNPN over non-3GPP access;</w:t>
      </w:r>
    </w:p>
    <w:p w14:paraId="50BE4F2A" w14:textId="77777777" w:rsidR="00D50C86" w:rsidRPr="007F2770" w:rsidRDefault="00D50C86" w:rsidP="00D50C86">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 or equivalent SNPN. In the UE, the ongoing active PDU sessions are not affected by the change of the MPS indicator bit;</w:t>
      </w:r>
    </w:p>
    <w:p w14:paraId="2FEFDFBE" w14:textId="77777777" w:rsidR="00D50C86" w:rsidRPr="007F2770" w:rsidRDefault="00D50C86" w:rsidP="00D50C86">
      <w:pPr>
        <w:pStyle w:val="B2"/>
      </w:pPr>
      <w:r w:rsidRPr="007F2770">
        <w:t>d)</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0673B91" w14:textId="77777777" w:rsidR="00D50C86" w:rsidRPr="007F2770" w:rsidRDefault="00D50C86" w:rsidP="00D50C86">
      <w:pPr>
        <w:pStyle w:val="B2"/>
      </w:pPr>
      <w:r w:rsidRPr="007F2770">
        <w:t>e)</w:t>
      </w:r>
      <w:r w:rsidRPr="007F2770">
        <w:tab/>
        <w:t xml:space="preserve">upon receiving a REGISTRATION ACCEPT message with the MCS indicator bit set to "Access identity 2 valid": </w:t>
      </w:r>
    </w:p>
    <w:p w14:paraId="3364DE5A" w14:textId="77777777" w:rsidR="00D50C86" w:rsidRPr="007F2770" w:rsidRDefault="00D50C86" w:rsidP="00D50C86">
      <w:pPr>
        <w:pStyle w:val="B3"/>
      </w:pPr>
      <w:r w:rsidRPr="007F2770">
        <w:t>-</w:t>
      </w:r>
      <w:r w:rsidRPr="007F2770">
        <w:tab/>
        <w:t xml:space="preserve">via 3GPP access; or </w:t>
      </w:r>
    </w:p>
    <w:p w14:paraId="3FB2F0C5" w14:textId="77777777" w:rsidR="00D50C86" w:rsidRPr="007F2770" w:rsidRDefault="00D50C86" w:rsidP="00D50C86">
      <w:pPr>
        <w:pStyle w:val="B3"/>
      </w:pPr>
      <w:r w:rsidRPr="007F2770">
        <w:t>-</w:t>
      </w:r>
      <w:r w:rsidRPr="007F2770">
        <w:tab/>
        <w:t xml:space="preserve">via non-3GPP access if the UE is registered to the same SNPN over 3GPP access and non-3GPP access; </w:t>
      </w:r>
    </w:p>
    <w:p w14:paraId="4ECB99BF" w14:textId="77777777" w:rsidR="00D50C86" w:rsidRPr="007F2770" w:rsidRDefault="00D50C86" w:rsidP="00D50C86">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3D6089A" w14:textId="77777777" w:rsidR="00D50C86" w:rsidRPr="007F2770" w:rsidRDefault="00D50C86" w:rsidP="00D50C86">
      <w:pPr>
        <w:pStyle w:val="B3"/>
      </w:pPr>
      <w:r w:rsidRPr="007F2770">
        <w:t>-</w:t>
      </w:r>
      <w:r w:rsidRPr="007F2770">
        <w:tab/>
        <w:t xml:space="preserve">via 3GPP access; or </w:t>
      </w:r>
    </w:p>
    <w:p w14:paraId="75150270" w14:textId="77777777" w:rsidR="00D50C86" w:rsidRPr="007F2770" w:rsidRDefault="00D50C86" w:rsidP="00D50C86">
      <w:pPr>
        <w:pStyle w:val="B3"/>
      </w:pPr>
      <w:r w:rsidRPr="007F2770">
        <w:t>-</w:t>
      </w:r>
      <w:r w:rsidRPr="007F2770">
        <w:tab/>
        <w:t xml:space="preserve">via non-3GPP access if the UE is registered to the same SNPN over 3GPP access and non-3GPP access; or </w:t>
      </w:r>
    </w:p>
    <w:p w14:paraId="420B84B0" w14:textId="77777777" w:rsidR="00D50C86" w:rsidRPr="007F2770" w:rsidRDefault="00D50C86" w:rsidP="00D50C86">
      <w:pPr>
        <w:pStyle w:val="B2"/>
      </w:pPr>
      <w:r w:rsidRPr="007F2770">
        <w:tab/>
        <w:t>until the UE selects a non-equivalent SNPN;</w:t>
      </w:r>
    </w:p>
    <w:p w14:paraId="4EEE3378" w14:textId="77777777" w:rsidR="00D50C86" w:rsidRPr="007F2770" w:rsidRDefault="00D50C86" w:rsidP="00D50C86">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23397323" w14:textId="77777777" w:rsidR="00D50C86" w:rsidRPr="007F2770" w:rsidRDefault="00D50C86" w:rsidP="00D50C86">
      <w:pPr>
        <w:pStyle w:val="B3"/>
      </w:pPr>
      <w:r w:rsidRPr="007F2770">
        <w:t>-</w:t>
      </w:r>
      <w:r w:rsidRPr="007F2770">
        <w:tab/>
        <w:t xml:space="preserve">via non-3GPP access; or </w:t>
      </w:r>
    </w:p>
    <w:p w14:paraId="6E02D8CF" w14:textId="77777777" w:rsidR="00D50C86" w:rsidRPr="007F2770" w:rsidRDefault="00D50C86" w:rsidP="00D50C86">
      <w:pPr>
        <w:pStyle w:val="B3"/>
      </w:pPr>
      <w:r w:rsidRPr="007F2770">
        <w:t>-</w:t>
      </w:r>
      <w:r w:rsidRPr="007F2770">
        <w:tab/>
        <w:t xml:space="preserve">via 3GPP access if the UE is registered to the same SNPN over 3GPP access and non-3GPP access; </w:t>
      </w:r>
    </w:p>
    <w:p w14:paraId="7E4467E5" w14:textId="77777777" w:rsidR="00D50C86" w:rsidRPr="007F2770" w:rsidRDefault="00D50C86" w:rsidP="00D50C86">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2152AF35" w14:textId="77777777" w:rsidR="00D50C86" w:rsidRPr="007F2770" w:rsidRDefault="00D50C86" w:rsidP="00D50C86">
      <w:pPr>
        <w:pStyle w:val="B3"/>
      </w:pPr>
      <w:r w:rsidRPr="007F2770">
        <w:t>-</w:t>
      </w:r>
      <w:r w:rsidRPr="007F2770">
        <w:tab/>
        <w:t xml:space="preserve">via non-3GPP access; or </w:t>
      </w:r>
    </w:p>
    <w:p w14:paraId="7C185732" w14:textId="77777777" w:rsidR="00D50C86" w:rsidRPr="007F2770" w:rsidRDefault="00D50C86" w:rsidP="00D50C86">
      <w:pPr>
        <w:pStyle w:val="B3"/>
      </w:pPr>
      <w:r w:rsidRPr="007F2770">
        <w:t>-</w:t>
      </w:r>
      <w:r w:rsidRPr="007F2770">
        <w:tab/>
        <w:t xml:space="preserve">via 3GPP access if the UE is registered to the same SNPN over 3GPP access and non-3GPP access; or </w:t>
      </w:r>
    </w:p>
    <w:p w14:paraId="4CD61C4A" w14:textId="77777777" w:rsidR="00D50C86" w:rsidRPr="007F2770" w:rsidRDefault="00D50C86" w:rsidP="00D50C86">
      <w:pPr>
        <w:pStyle w:val="B2"/>
      </w:pPr>
      <w:r w:rsidRPr="007F2770">
        <w:tab/>
        <w:t>until the UE selects a non-equivalent SNPN over non-3GPP access; and</w:t>
      </w:r>
    </w:p>
    <w:p w14:paraId="4D0817ED" w14:textId="77777777" w:rsidR="00D50C86" w:rsidRPr="007F2770" w:rsidRDefault="00D50C86" w:rsidP="00D50C86">
      <w:pPr>
        <w:pStyle w:val="B2"/>
        <w:rPr>
          <w:noProof/>
        </w:rPr>
      </w:pPr>
      <w:r w:rsidRPr="007F2770">
        <w:rPr>
          <w:noProof/>
        </w:rPr>
        <w:lastRenderedPageBreak/>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 or equivalent SNPN. In the UE, the ongoing active PDU sessions are not affected by the change of the MCS indicator bit.</w:t>
      </w:r>
    </w:p>
    <w:p w14:paraId="4A8ABF28" w14:textId="77777777" w:rsidR="00D50C86" w:rsidRPr="007F2770" w:rsidRDefault="00D50C86" w:rsidP="00D50C86">
      <w:pPr>
        <w:pStyle w:val="NO"/>
      </w:pPr>
      <w:r w:rsidRPr="007F2770">
        <w:t>NOTE 19:</w:t>
      </w:r>
      <w:r w:rsidRPr="007F2770">
        <w:tab/>
        <w:t>The term "non-3GPP access" in an SNPN refers to the case where the UE is accessing SNPN services via a PLMN.</w:t>
      </w:r>
    </w:p>
    <w:p w14:paraId="47D43620" w14:textId="77777777" w:rsidR="00D50C86" w:rsidRPr="007F2770" w:rsidRDefault="00D50C86" w:rsidP="00D50C86">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32D463D" w14:textId="77777777" w:rsidR="00D50C86" w:rsidRPr="007F2770" w:rsidRDefault="00D50C86" w:rsidP="00D50C86">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6AEC591D" w14:textId="77777777" w:rsidR="00D50C86" w:rsidRPr="007F2770" w:rsidRDefault="00D50C86" w:rsidP="00D50C86">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823AE44" w14:textId="77777777" w:rsidR="00D50C86" w:rsidRPr="007F2770" w:rsidRDefault="00D50C86" w:rsidP="00D50C86">
      <w:pPr>
        <w:pStyle w:val="B2"/>
      </w:pPr>
      <w:r w:rsidRPr="007F2770">
        <w:t>1)</w:t>
      </w:r>
      <w:r w:rsidRPr="007F2770">
        <w:tab/>
        <w:t>the V2XCEPC5 bit to "V2X communication over E-UTRA-PC5 supported"; or</w:t>
      </w:r>
    </w:p>
    <w:p w14:paraId="5BE11C93" w14:textId="77777777" w:rsidR="00D50C86" w:rsidRPr="007F2770" w:rsidRDefault="00D50C86" w:rsidP="00D50C86">
      <w:pPr>
        <w:pStyle w:val="B2"/>
      </w:pPr>
      <w:r w:rsidRPr="007F2770">
        <w:t>2)</w:t>
      </w:r>
      <w:r w:rsidRPr="007F2770">
        <w:tab/>
        <w:t>the V2XCNPC5 bit to "V2X communication over NR-PC5 supported"; and</w:t>
      </w:r>
    </w:p>
    <w:p w14:paraId="6612243E" w14:textId="77777777" w:rsidR="00D50C86" w:rsidRPr="007F2770" w:rsidRDefault="00D50C86" w:rsidP="00D50C86">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61054D7E" w14:textId="77777777" w:rsidR="00D50C86" w:rsidRPr="007F2770" w:rsidRDefault="00D50C86" w:rsidP="00D50C86">
      <w:pPr>
        <w:rPr>
          <w:lang w:eastAsia="ko-KR"/>
        </w:rPr>
      </w:pPr>
      <w:r w:rsidRPr="007F2770">
        <w:rPr>
          <w:lang w:eastAsia="ko-KR"/>
        </w:rPr>
        <w:t>the AMF should not immediately release the NAS signalling connection after the completion of the registration procedure.</w:t>
      </w:r>
    </w:p>
    <w:p w14:paraId="237AB4FD" w14:textId="77777777" w:rsidR="00D50C86" w:rsidRPr="007F2770" w:rsidRDefault="00D50C86" w:rsidP="00D50C86">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ProSe services based on</w:t>
      </w:r>
      <w:r w:rsidRPr="007F2770">
        <w:rPr>
          <w:lang w:eastAsia="ko-KR"/>
        </w:rPr>
        <w:t>:</w:t>
      </w:r>
    </w:p>
    <w:p w14:paraId="357E1C10" w14:textId="77777777" w:rsidR="00D50C86" w:rsidRPr="007F2770" w:rsidRDefault="00D50C86" w:rsidP="00D50C86">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2075699" w14:textId="77777777" w:rsidR="00D50C86" w:rsidRPr="007F2770" w:rsidRDefault="00D50C86" w:rsidP="00D50C86">
      <w:pPr>
        <w:pStyle w:val="B2"/>
      </w:pPr>
      <w:r w:rsidRPr="007F2770">
        <w:t>1)</w:t>
      </w:r>
      <w:r w:rsidRPr="007F2770">
        <w:tab/>
        <w:t>the 5</w:t>
      </w:r>
      <w:r w:rsidRPr="007F2770">
        <w:rPr>
          <w:rFonts w:hint="eastAsia"/>
          <w:lang w:eastAsia="zh-CN"/>
        </w:rPr>
        <w:t>G</w:t>
      </w:r>
      <w:r w:rsidRPr="007F2770">
        <w:t xml:space="preserve"> ProSe direct discovery bit to "5</w:t>
      </w:r>
      <w:r w:rsidRPr="007F2770">
        <w:rPr>
          <w:rFonts w:hint="eastAsia"/>
          <w:lang w:eastAsia="zh-CN"/>
        </w:rPr>
        <w:t>G</w:t>
      </w:r>
      <w:r w:rsidRPr="007F2770">
        <w:t xml:space="preserve"> ProSe direct discovery supported"; or</w:t>
      </w:r>
    </w:p>
    <w:p w14:paraId="2E91FBAF" w14:textId="77777777" w:rsidR="00D50C86" w:rsidRPr="007F2770" w:rsidRDefault="00D50C86" w:rsidP="00D50C86">
      <w:pPr>
        <w:pStyle w:val="B2"/>
      </w:pPr>
      <w:r w:rsidRPr="007F2770">
        <w:t>2)</w:t>
      </w:r>
      <w:r w:rsidRPr="007F2770">
        <w:tab/>
        <w:t>the 5</w:t>
      </w:r>
      <w:r w:rsidRPr="007F2770">
        <w:rPr>
          <w:rFonts w:hint="eastAsia"/>
          <w:lang w:eastAsia="zh-CN"/>
        </w:rPr>
        <w:t>G</w:t>
      </w:r>
      <w:r w:rsidRPr="007F2770">
        <w:t xml:space="preserve"> ProSe direct communication bit to "5</w:t>
      </w:r>
      <w:r w:rsidRPr="007F2770">
        <w:rPr>
          <w:rFonts w:hint="eastAsia"/>
          <w:lang w:eastAsia="zh-CN"/>
        </w:rPr>
        <w:t>G</w:t>
      </w:r>
      <w:r w:rsidRPr="007F2770">
        <w:t xml:space="preserve"> ProSe direct communication supported"; and</w:t>
      </w:r>
    </w:p>
    <w:p w14:paraId="317122B8" w14:textId="77777777" w:rsidR="00D50C86" w:rsidRPr="007F2770" w:rsidRDefault="00D50C86" w:rsidP="00D50C86">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5C4DC4E2" w14:textId="77777777" w:rsidR="00D50C86" w:rsidRPr="007F2770" w:rsidRDefault="00D50C86" w:rsidP="00D50C86">
      <w:pPr>
        <w:rPr>
          <w:lang w:eastAsia="ko-KR"/>
        </w:rPr>
      </w:pPr>
      <w:r w:rsidRPr="007F2770">
        <w:rPr>
          <w:lang w:eastAsia="ko-KR"/>
        </w:rPr>
        <w:t>the AMF should not immediately release the NAS signalling connection after the completion of the registration procedure.</w:t>
      </w:r>
    </w:p>
    <w:p w14:paraId="2E86FC5A" w14:textId="77777777" w:rsidR="00D50C86" w:rsidRPr="007F2770" w:rsidRDefault="00D50C86" w:rsidP="00D50C86">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0B8BD1E7" w14:textId="77777777" w:rsidR="00D50C86" w:rsidRPr="007F2770" w:rsidRDefault="00D50C86" w:rsidP="00D50C86">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0E005028" w14:textId="77777777" w:rsidR="00D50C86" w:rsidRPr="007F2770" w:rsidRDefault="00D50C86" w:rsidP="00D50C86">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D0FBBB7" w14:textId="77777777" w:rsidR="00D50C86" w:rsidRPr="007F2770" w:rsidRDefault="00D50C86" w:rsidP="00D50C86">
      <w:pPr>
        <w:rPr>
          <w:rFonts w:eastAsia="Malgun Gothic"/>
        </w:rPr>
      </w:pPr>
      <w:r w:rsidRPr="007F2770">
        <w:rPr>
          <w:rFonts w:eastAsia="Malgun Gothic"/>
        </w:rPr>
        <w:t>If the network c</w:t>
      </w:r>
      <w:bookmarkStart w:id="75" w:name="_Hlk118648925"/>
      <w:r w:rsidRPr="007F2770">
        <w:rPr>
          <w:rFonts w:eastAsia="Malgun Gothic"/>
        </w:rPr>
        <w:t>annot derive the UE's identity from the 5G-GUTI</w:t>
      </w:r>
      <w:bookmarkEnd w:id="75"/>
      <w:r w:rsidRPr="007F2770">
        <w:rPr>
          <w:rFonts w:eastAsia="Malgun Gothic"/>
        </w:rPr>
        <w:t xml:space="preserve"> because of e.g.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w:t>
      </w:r>
      <w:r w:rsidRPr="007F2770">
        <w:lastRenderedPageBreak/>
        <w:t>status IE with the EMM registration status set to "UE is in EMM-REGISTERED state" and the AMF does not support N26 interface, the AMF shall operate as described in subclause 5.5.1.2.4</w:t>
      </w:r>
      <w:r w:rsidRPr="007F2770">
        <w:rPr>
          <w:rFonts w:eastAsia="Malgun Gothic"/>
        </w:rPr>
        <w:t>.</w:t>
      </w:r>
    </w:p>
    <w:p w14:paraId="1FA12344" w14:textId="77777777" w:rsidR="00D50C86" w:rsidRPr="007F2770" w:rsidRDefault="00D50C86" w:rsidP="00D50C86">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03D29BA2" w14:textId="77777777" w:rsidR="00D50C86" w:rsidRPr="007F2770" w:rsidRDefault="00D50C86" w:rsidP="00D50C86">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41A9449B" w14:textId="77777777" w:rsidR="00D50C86" w:rsidRPr="007F2770" w:rsidRDefault="00D50C86" w:rsidP="00D50C86">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5B9D557" w14:textId="77777777" w:rsidR="00D50C86" w:rsidRPr="007F2770" w:rsidRDefault="00D50C86" w:rsidP="00D50C86">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153A14B8" w14:textId="77777777" w:rsidR="00D50C86" w:rsidRPr="007F2770" w:rsidRDefault="00D50C86" w:rsidP="00D50C86">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0398D77" w14:textId="77777777" w:rsidR="00D50C86" w:rsidRPr="007F2770" w:rsidRDefault="00D50C86" w:rsidP="00D50C86">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6AF4F807" w14:textId="77777777" w:rsidR="00D50C86" w:rsidRPr="007F2770" w:rsidRDefault="00D50C86" w:rsidP="00D50C86">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52DC10AA" w14:textId="77777777" w:rsidR="00D50C86" w:rsidRPr="007F2770" w:rsidRDefault="00D50C86" w:rsidP="00D50C86">
      <w:r w:rsidRPr="007F2770">
        <w:t>If the UE provided the Unavailability period duration IE in the REGISTRATION REQUEST message, then the AMF shall:</w:t>
      </w:r>
    </w:p>
    <w:p w14:paraId="5F7827CB" w14:textId="77777777" w:rsidR="00D50C86" w:rsidRPr="007F2770" w:rsidRDefault="00D50C86" w:rsidP="00D50C86">
      <w:pPr>
        <w:pStyle w:val="B1"/>
      </w:pPr>
      <w:r w:rsidRPr="007F2770">
        <w:t>a)</w:t>
      </w:r>
      <w:r w:rsidRPr="007F2770">
        <w:tab/>
        <w:t>consider the UE as unreachable until the UE registers for normal service again without providing an unavailability period duration;</w:t>
      </w:r>
    </w:p>
    <w:p w14:paraId="1F9B6F04" w14:textId="77777777" w:rsidR="00D50C86" w:rsidRPr="007F2770" w:rsidRDefault="00D50C86" w:rsidP="00D50C86">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28FE9EE2" w14:textId="77777777" w:rsidR="00D50C86" w:rsidRPr="007F2770" w:rsidRDefault="00D50C86" w:rsidP="00D50C86">
      <w:pPr>
        <w:pStyle w:val="B1"/>
      </w:pPr>
      <w:r w:rsidRPr="007F2770">
        <w:t>c)</w:t>
      </w:r>
      <w:r w:rsidRPr="007F2770">
        <w:rPr>
          <w:rFonts w:eastAsia="Malgun Gothic"/>
          <w:lang w:eastAsia="zh-CN"/>
        </w:rPr>
        <w:tab/>
        <w:t>release the signalling connection immediately after the completion of the registration procedure.</w:t>
      </w:r>
    </w:p>
    <w:p w14:paraId="3D0016AA" w14:textId="1297D360" w:rsidR="00704D8B" w:rsidRDefault="00704D8B" w:rsidP="00D50C86">
      <w:pPr>
        <w:rPr>
          <w:ins w:id="76" w:author="SS-r1" w:date="2023-04-17T23:26:00Z"/>
        </w:rPr>
      </w:pPr>
      <w:ins w:id="77" w:author="Mahmoud-v3" w:date="2023-04-07T03:11:00Z">
        <w:r w:rsidRPr="007F2770">
          <w:t xml:space="preserve">If the UE </w:t>
        </w:r>
      </w:ins>
      <w:ins w:id="78" w:author="Mahmoud-v3" w:date="2023-04-07T03:15:00Z">
        <w:r w:rsidR="00C33604">
          <w:t>set the CL</w:t>
        </w:r>
      </w:ins>
      <w:ins w:id="79" w:author="Mahmoud-v3" w:date="2023-04-09T03:23:00Z">
        <w:r w:rsidR="00B26197">
          <w:t>I</w:t>
        </w:r>
      </w:ins>
      <w:ins w:id="80" w:author="Mahmoud-v3" w:date="2023-04-07T03:15:00Z">
        <w:r w:rsidR="00C33604">
          <w:t xml:space="preserve"> bit to </w:t>
        </w:r>
        <w:r w:rsidR="00C33604" w:rsidRPr="007F2770">
          <w:rPr>
            <w:lang w:eastAsia="ja-JP"/>
          </w:rPr>
          <w:t>"</w:t>
        </w:r>
      </w:ins>
      <w:ins w:id="81" w:author="Mahmoud-v3" w:date="2023-04-09T03:24:00Z">
        <w:r w:rsidR="00B26197">
          <w:t>Coverage loss due to discontinuous coverage</w:t>
        </w:r>
      </w:ins>
      <w:ins w:id="82" w:author="Mahmoud-v3" w:date="2023-04-07T03:15:00Z">
        <w:r w:rsidR="00C33604" w:rsidRPr="007F2770">
          <w:rPr>
            <w:lang w:eastAsia="ja-JP"/>
          </w:rPr>
          <w:t>"</w:t>
        </w:r>
        <w:r w:rsidR="00C33604">
          <w:rPr>
            <w:lang w:eastAsia="ja-JP"/>
          </w:rPr>
          <w:t xml:space="preserve"> in the </w:t>
        </w:r>
        <w:r w:rsidR="00C33604" w:rsidRPr="007F2770">
          <w:t>5GS update type IE</w:t>
        </w:r>
        <w:r w:rsidR="00C33604">
          <w:t xml:space="preserve"> of the </w:t>
        </w:r>
        <w:r w:rsidR="00C33604" w:rsidRPr="007F2770">
          <w:t>REGISTRATION REQUEST message</w:t>
        </w:r>
      </w:ins>
      <w:ins w:id="83" w:author="Mahmoud-v3" w:date="2023-04-07T03:49:00Z">
        <w:r w:rsidR="0044529E">
          <w:t xml:space="preserve"> then:</w:t>
        </w:r>
      </w:ins>
    </w:p>
    <w:p w14:paraId="19C5EE1D" w14:textId="6A3AA8E4" w:rsidR="00082067" w:rsidRDefault="00082067" w:rsidP="00082067">
      <w:pPr>
        <w:pStyle w:val="B1"/>
        <w:rPr>
          <w:ins w:id="84" w:author="SS-r1" w:date="2023-04-17T23:26:00Z"/>
          <w:noProof/>
        </w:rPr>
      </w:pPr>
      <w:ins w:id="85" w:author="SS-r1" w:date="2023-04-17T23:26:00Z">
        <w:r>
          <w:t>a)</w:t>
        </w:r>
        <w:r>
          <w:tab/>
          <w:t xml:space="preserve">if the AMF </w:t>
        </w:r>
        <w:r w:rsidRPr="00611963">
          <w:rPr>
            <w:lang w:eastAsia="zh-CN"/>
          </w:rPr>
          <w:t>is able to determine a UE out-of-coverage period based on satellite coverage availability information</w:t>
        </w:r>
        <w:r>
          <w:rPr>
            <w:lang w:eastAsia="zh-CN"/>
          </w:rPr>
          <w:t xml:space="preserv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 in the</w:t>
        </w:r>
        <w:r>
          <w:rPr>
            <w:lang w:eastAsia="zh-CN"/>
          </w:rPr>
          <w:t xml:space="preserve"> REGISTRATION ACCEPT message; and</w:t>
        </w:r>
      </w:ins>
    </w:p>
    <w:p w14:paraId="6594D540" w14:textId="4F6A1532" w:rsidR="00082067" w:rsidRDefault="00082067" w:rsidP="00082067">
      <w:pPr>
        <w:pStyle w:val="B1"/>
        <w:rPr>
          <w:ins w:id="86" w:author="Mahmoud-v3" w:date="2023-04-07T03:49:00Z"/>
        </w:rPr>
      </w:pPr>
      <w:ins w:id="87" w:author="SS-r1" w:date="2023-04-17T23:26:00Z">
        <w:r>
          <w:t>a)</w:t>
        </w:r>
        <w:r>
          <w:tab/>
        </w:r>
      </w:ins>
      <w:ins w:id="88" w:author="SS-r1" w:date="2023-04-17T23:28:00Z">
        <w:r w:rsidR="00B62CC0">
          <w:t xml:space="preserve">after sending the REGISTRATION ACCEPT message, </w:t>
        </w:r>
      </w:ins>
      <w:ins w:id="89" w:author="SS-r1" w:date="2023-04-17T23:26:00Z">
        <w:r>
          <w:t xml:space="preserve">the AMF shall </w:t>
        </w:r>
        <w:r w:rsidRPr="007F2770">
          <w:t>consider the UE as unreachable until the UE registers for normal service again without providing an</w:t>
        </w:r>
        <w:r>
          <w:t xml:space="preserve"> unavailability period duration.</w:t>
        </w:r>
      </w:ins>
    </w:p>
    <w:p w14:paraId="1EBF78CD" w14:textId="66E4F530" w:rsidR="00D232BA" w:rsidRPr="00D232BA" w:rsidRDefault="00D232BA" w:rsidP="00D232BA">
      <w:pPr>
        <w:pStyle w:val="EditorsNote"/>
        <w:rPr>
          <w:ins w:id="90" w:author="SS-r1" w:date="2023-04-18T14:27:00Z"/>
          <w:noProof/>
          <w:lang w:val="en-US"/>
        </w:rPr>
      </w:pPr>
      <w:ins w:id="91" w:author="SS-r1" w:date="2023-04-18T14:27:00Z">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 xml:space="preserve">: </w:t>
        </w:r>
        <w:r>
          <w:rPr>
            <w:noProof/>
            <w:lang w:val="en-US"/>
          </w:rPr>
          <w:t>any other alignment based on stage 2 progress is FFS</w:t>
        </w:r>
        <w:r w:rsidRPr="007F2770">
          <w:rPr>
            <w:noProof/>
            <w:lang w:val="en-US"/>
          </w:rPr>
          <w:t>.</w:t>
        </w:r>
      </w:ins>
    </w:p>
    <w:p w14:paraId="4B2200F1" w14:textId="110C44FE" w:rsidR="00D50C86" w:rsidRPr="007F2770" w:rsidRDefault="00D50C86" w:rsidP="00D50C86">
      <w:pPr>
        <w:rPr>
          <w:noProof/>
        </w:rPr>
      </w:pPr>
      <w:r w:rsidRPr="007F2770">
        <w:rPr>
          <w:noProof/>
        </w:rPr>
        <w:t xml:space="preserve">The </w:t>
      </w:r>
      <w:r w:rsidRPr="007F2770">
        <w:t>AMF may determine the periodic update timer value based on the stored value of the Unavailability period duration IE</w:t>
      </w:r>
      <w:ins w:id="92" w:author="Mahmoud-v3" w:date="2023-04-07T03:55:00Z">
        <w:r w:rsidR="0044529E">
          <w:t xml:space="preserve">, or based on the determined </w:t>
        </w:r>
      </w:ins>
      <w:ins w:id="93" w:author="Mahmoud-v3" w:date="2023-04-07T03:56:00Z">
        <w:r w:rsidR="0044529E" w:rsidRPr="007F2770">
          <w:rPr>
            <w:rFonts w:eastAsia="Malgun Gothic"/>
            <w:lang w:eastAsia="zh-CN"/>
          </w:rPr>
          <w:t>unavailability period duration</w:t>
        </w:r>
        <w:r w:rsidR="0044529E">
          <w:rPr>
            <w:rFonts w:eastAsia="Malgun Gothic"/>
            <w:lang w:eastAsia="zh-CN"/>
          </w:rPr>
          <w:t xml:space="preserve"> when the </w:t>
        </w:r>
        <w:r w:rsidR="0044529E" w:rsidRPr="007F2770">
          <w:t>Unavailability period duration IE</w:t>
        </w:r>
        <w:r w:rsidR="0044529E">
          <w:t xml:space="preserve"> is not received</w:t>
        </w:r>
      </w:ins>
      <w:r w:rsidRPr="007F2770">
        <w:t>.</w:t>
      </w:r>
    </w:p>
    <w:p w14:paraId="728B0A45" w14:textId="77777777" w:rsidR="00D50C86" w:rsidRPr="007F2770" w:rsidRDefault="00D50C86" w:rsidP="00D50C86">
      <w:pPr>
        <w:rPr>
          <w:lang w:eastAsia="zh-CN"/>
        </w:rPr>
      </w:pPr>
      <w:r w:rsidRPr="007F2770">
        <w:lastRenderedPageBreak/>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5B15E869" w14:textId="77777777" w:rsidR="00D50C86" w:rsidRPr="007F2770" w:rsidRDefault="00D50C86" w:rsidP="00D50C86">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7281DAFC" w14:textId="77777777" w:rsidR="00D50C86" w:rsidRPr="007F2770" w:rsidRDefault="00D50C86" w:rsidP="00D50C86">
      <w:r w:rsidRPr="007F2770">
        <w:t xml:space="preserve">If the </w:t>
      </w:r>
      <w:r w:rsidRPr="007F2770">
        <w:rPr>
          <w:rFonts w:eastAsia="Arial"/>
        </w:rPr>
        <w:t>REGISTRATION</w:t>
      </w:r>
      <w:r w:rsidRPr="007F2770">
        <w:t xml:space="preserve"> ACCEPT message includes the SOR transparent container IE and:</w:t>
      </w:r>
    </w:p>
    <w:p w14:paraId="7ABAE363" w14:textId="77777777" w:rsidR="00D50C86" w:rsidRPr="007F2770" w:rsidRDefault="00D50C86" w:rsidP="00D50C86">
      <w:pPr>
        <w:pStyle w:val="B1"/>
      </w:pPr>
      <w:r w:rsidRPr="007F2770">
        <w:t>a)</w:t>
      </w:r>
      <w:r w:rsidRPr="007F2770">
        <w:tab/>
      </w:r>
      <w:r w:rsidRPr="007F2770">
        <w:rPr>
          <w:rFonts w:eastAsia="Arial"/>
        </w:rPr>
        <w:t>the SOR transparent container IE</w:t>
      </w:r>
      <w:r w:rsidRPr="007F2770">
        <w:t xml:space="preserve"> does not successfully pass the integrity check (see 3GPP TS 33.501 [24]); and</w:t>
      </w:r>
    </w:p>
    <w:p w14:paraId="6EB25841" w14:textId="77777777" w:rsidR="00D50C86" w:rsidRPr="007F2770" w:rsidRDefault="00D50C86" w:rsidP="00D50C86">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4AF0A93A" w14:textId="77777777" w:rsidR="00D50C86" w:rsidRPr="007F2770" w:rsidRDefault="00D50C86" w:rsidP="00D50C86">
      <w:r w:rsidRPr="007F2770">
        <w:t>then the UE shall release locally the established NAS signalling connection after sending a REGISTRATION COMPLETE message</w:t>
      </w:r>
      <w:r w:rsidRPr="007F2770">
        <w:rPr>
          <w:noProof/>
          <w:lang w:eastAsia="ko-KR"/>
        </w:rPr>
        <w:t>.</w:t>
      </w:r>
    </w:p>
    <w:p w14:paraId="0D98FA67" w14:textId="77777777" w:rsidR="00D50C86" w:rsidRPr="007F2770" w:rsidRDefault="00D50C86" w:rsidP="00D50C86">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40CAFD36" w14:textId="77777777" w:rsidR="00D50C86" w:rsidRPr="007F2770" w:rsidRDefault="00D50C86" w:rsidP="00D50C86">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4660D882" w14:textId="77777777" w:rsidR="00D50C86" w:rsidRPr="007F2770" w:rsidRDefault="00D50C86" w:rsidP="00D50C86">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0C5ECF8B" w14:textId="77777777" w:rsidR="00D50C86" w:rsidRPr="007F2770" w:rsidRDefault="00D50C86" w:rsidP="00D50C86">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2C4CB295" w14:textId="77777777" w:rsidR="00D50C86" w:rsidRPr="007F2770" w:rsidRDefault="00D50C86" w:rsidP="00D50C86">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156BC29E" w14:textId="77777777" w:rsidR="00D50C86" w:rsidRPr="007F2770" w:rsidRDefault="00D50C86" w:rsidP="00D50C86">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6215DB9F" w14:textId="77777777" w:rsidR="00D50C86" w:rsidRPr="007F2770" w:rsidRDefault="00D50C86" w:rsidP="00D50C86">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7B9753C0" w14:textId="77777777" w:rsidR="00D50C86" w:rsidRPr="007F2770" w:rsidRDefault="00D50C86" w:rsidP="00D50C86">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774E9A7" w14:textId="77777777" w:rsidR="00D50C86" w:rsidRPr="007F2770" w:rsidRDefault="00D50C86" w:rsidP="00D50C86">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B34A414" w14:textId="77777777" w:rsidR="00D50C86" w:rsidRPr="007F2770" w:rsidRDefault="00D50C86" w:rsidP="00D50C86">
      <w:pPr>
        <w:rPr>
          <w:noProof/>
          <w:lang w:eastAsia="ko-KR"/>
        </w:rPr>
      </w:pPr>
      <w:r w:rsidRPr="007F2770">
        <w:lastRenderedPageBreak/>
        <w:t>and the UE shall proceed with the behaviour as specified in 3GPP TS 23.122 [5] annex C.</w:t>
      </w:r>
    </w:p>
    <w:p w14:paraId="0D876936" w14:textId="77777777" w:rsidR="00D50C86" w:rsidRPr="007F2770" w:rsidRDefault="00D50C86" w:rsidP="00D50C86">
      <w:r w:rsidRPr="007F2770">
        <w:t>If the SOR transparent container IE does not pass the integrity check successfully, then the UE shall discard the content of the SOR transparent container IE.</w:t>
      </w:r>
    </w:p>
    <w:p w14:paraId="1EDBFD35" w14:textId="77777777" w:rsidR="00D50C86" w:rsidRPr="007F2770" w:rsidRDefault="00D50C86" w:rsidP="00D50C86">
      <w:r w:rsidRPr="007F2770">
        <w:t>If required by operator policy, the AMF shall include the NSSAI inclusion mode IE in the REGISTRATION ACCEPT message (see table 4.6.2.3.1 of subclause 4.6.2.3). Upon receipt of the REGISTRATION ACCEPT message:</w:t>
      </w:r>
    </w:p>
    <w:p w14:paraId="788DA3C1" w14:textId="77777777" w:rsidR="00D50C86" w:rsidRPr="007F2770" w:rsidRDefault="00D50C86" w:rsidP="00D50C86">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6CD02A95" w14:textId="77777777" w:rsidR="00D50C86" w:rsidRPr="007F2770" w:rsidRDefault="00D50C86" w:rsidP="00D50C86">
      <w:pPr>
        <w:pStyle w:val="B1"/>
      </w:pPr>
      <w:r w:rsidRPr="007F2770">
        <w:t>b)</w:t>
      </w:r>
      <w:r w:rsidRPr="007F2770">
        <w:tab/>
        <w:t>otherwise:</w:t>
      </w:r>
    </w:p>
    <w:p w14:paraId="08FE7F8F" w14:textId="77777777" w:rsidR="00D50C86" w:rsidRPr="007F2770" w:rsidRDefault="00D50C86" w:rsidP="00D50C86">
      <w:pPr>
        <w:pStyle w:val="B2"/>
      </w:pPr>
      <w:r w:rsidRPr="007F2770">
        <w:t>1)</w:t>
      </w:r>
      <w:r w:rsidRPr="007F2770">
        <w:tab/>
        <w:t>if the UE has NSSAI inclusion mode for the current PLMN or SNPN and access type stored in the UE, the UE shall operate in the stored NSSAI inclusion mode;</w:t>
      </w:r>
    </w:p>
    <w:p w14:paraId="267033F1" w14:textId="77777777" w:rsidR="00D50C86" w:rsidRPr="007F2770" w:rsidRDefault="00D50C86" w:rsidP="00D50C86">
      <w:pPr>
        <w:pStyle w:val="B2"/>
      </w:pPr>
      <w:r w:rsidRPr="007F2770">
        <w:t>2)</w:t>
      </w:r>
      <w:r w:rsidRPr="007F2770">
        <w:tab/>
        <w:t>if the UE does not have NSSAI inclusion mode for the current PLMN or SNPN and the access type stored in the UE and if the UE is performing the registration procedure over:</w:t>
      </w:r>
    </w:p>
    <w:p w14:paraId="398577B9" w14:textId="77777777" w:rsidR="00D50C86" w:rsidRPr="007F2770" w:rsidRDefault="00D50C86" w:rsidP="00D50C86">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504EBF82" w14:textId="77777777" w:rsidR="00D50C86" w:rsidRPr="007F2770" w:rsidRDefault="00D50C86" w:rsidP="00D50C86">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7815CD1E" w14:textId="77777777" w:rsidR="00D50C86" w:rsidRPr="007F2770" w:rsidRDefault="00D50C86" w:rsidP="00D50C86">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776AF181" w14:textId="77777777" w:rsidR="00D50C86" w:rsidRPr="007F2770" w:rsidRDefault="00D50C86" w:rsidP="00D50C86">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5CBFDA92" w14:textId="77777777" w:rsidR="00D50C86" w:rsidRPr="007F2770" w:rsidRDefault="00D50C86" w:rsidP="00D50C86">
      <w:pPr>
        <w:rPr>
          <w:lang w:val="en-US"/>
        </w:rPr>
      </w:pPr>
      <w:r w:rsidRPr="007F2770">
        <w:t xml:space="preserve">The AMF may include </w:t>
      </w:r>
      <w:r w:rsidRPr="007F2770">
        <w:rPr>
          <w:lang w:val="en-US"/>
        </w:rPr>
        <w:t>operator-defined access category definitions in the REGISTRATION ACCEPT message.</w:t>
      </w:r>
    </w:p>
    <w:p w14:paraId="473104DB" w14:textId="77777777" w:rsidR="00D50C86" w:rsidRPr="007F2770" w:rsidRDefault="00D50C86" w:rsidP="00D50C86">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3E941C07" w14:textId="77777777" w:rsidR="00D50C86" w:rsidRPr="007F2770" w:rsidRDefault="00D50C86" w:rsidP="00D50C86">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304038C" w14:textId="77777777" w:rsidR="00D50C86" w:rsidRPr="007F2770" w:rsidRDefault="00D50C86" w:rsidP="00D50C86">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p>
    <w:p w14:paraId="5C08E4E1" w14:textId="77777777" w:rsidR="00D50C86" w:rsidRPr="007F2770" w:rsidRDefault="00D50C86" w:rsidP="00D50C86">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5C416F77" w14:textId="77777777" w:rsidR="00D50C86" w:rsidRPr="007F2770" w:rsidRDefault="00D50C86" w:rsidP="00D50C86">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555E1F5E" w14:textId="77777777" w:rsidR="00D50C86" w:rsidRPr="007F2770" w:rsidRDefault="00D50C86" w:rsidP="00D50C86">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16E62BA6" w14:textId="77777777" w:rsidR="00D50C86" w:rsidRPr="007F2770" w:rsidRDefault="00D50C86" w:rsidP="00D50C86">
      <w:r w:rsidRPr="007F2770">
        <w:t>If the UE has indicated support for service gap control in the REGISTRATION REQUEST message and:</w:t>
      </w:r>
    </w:p>
    <w:p w14:paraId="17253242" w14:textId="77777777" w:rsidR="00D50C86" w:rsidRPr="007F2770" w:rsidRDefault="00D50C86" w:rsidP="00D50C86">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0905D53D" w14:textId="77777777" w:rsidR="00D50C86" w:rsidRPr="007F2770" w:rsidRDefault="00D50C86" w:rsidP="00D50C86">
      <w:pPr>
        <w:pStyle w:val="B1"/>
      </w:pPr>
      <w:r w:rsidRPr="007F2770">
        <w:lastRenderedPageBreak/>
        <w:t>-</w:t>
      </w:r>
      <w:r w:rsidRPr="007F2770">
        <w:tab/>
        <w:t>the REGISTRATION ACCEPT message does not contain the T3447 value IE, then the UE shall erase any previous stored T3447 value if exists and stop the timer T3447 if running.</w:t>
      </w:r>
    </w:p>
    <w:p w14:paraId="3FD22EAC" w14:textId="77777777" w:rsidR="00D50C86" w:rsidRPr="007F2770" w:rsidRDefault="00D50C86" w:rsidP="00D50C86">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7D554815" w14:textId="77777777" w:rsidR="00D50C86" w:rsidRPr="007F2770" w:rsidRDefault="00D50C86" w:rsidP="00D50C86">
      <w:pPr>
        <w:pStyle w:val="NO"/>
        <w:rPr>
          <w:rFonts w:eastAsia="Malgun Gothic"/>
        </w:rPr>
      </w:pPr>
      <w:r w:rsidRPr="007F2770">
        <w:t>NOTE 22: The UE provides the truncated 5G-S-TMSI configuration to the lower layers.</w:t>
      </w:r>
    </w:p>
    <w:p w14:paraId="4BBB5865" w14:textId="77777777" w:rsidR="00D50C86" w:rsidRPr="007F2770" w:rsidRDefault="00D50C86" w:rsidP="00D50C8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D3B03D0" w14:textId="77777777" w:rsidR="00D50C86" w:rsidRPr="007F2770" w:rsidRDefault="00D50C86" w:rsidP="00D50C8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0C0E3CB3" w14:textId="77777777" w:rsidR="00D50C86" w:rsidRPr="007F2770" w:rsidRDefault="00D50C86" w:rsidP="00D50C8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193B5581" w14:textId="77777777" w:rsidR="00D50C86" w:rsidRPr="007F2770" w:rsidRDefault="00D50C86" w:rsidP="00D50C86">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144BEB5D" w14:textId="77777777" w:rsidR="00D50C86" w:rsidRPr="007F2770" w:rsidRDefault="00D50C86" w:rsidP="00D50C86">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3F911CC9" w14:textId="77777777" w:rsidR="00D50C86" w:rsidRPr="007F2770" w:rsidRDefault="00D50C86" w:rsidP="00D50C86">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3D0A283B" w14:textId="77777777" w:rsidR="00D50C86" w:rsidRPr="007F2770" w:rsidRDefault="00D50C86" w:rsidP="00D50C86">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9B637C6" w14:textId="77777777" w:rsidR="00D50C86" w:rsidRPr="007F2770" w:rsidRDefault="00D50C86" w:rsidP="00D50C86">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6E8686AF" w14:textId="77777777" w:rsidR="00D50C86" w:rsidRPr="007F2770" w:rsidRDefault="00D50C86" w:rsidP="00D50C86">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39E9ED06" w14:textId="77777777" w:rsidR="00D50C86" w:rsidRPr="007F2770" w:rsidRDefault="00D50C86" w:rsidP="00D50C86">
      <w:pPr>
        <w:pStyle w:val="NO"/>
        <w:rPr>
          <w:noProof/>
        </w:rPr>
      </w:pPr>
      <w:r w:rsidRPr="007F2770">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E36C5FC" w14:textId="77777777" w:rsidR="00D50C86" w:rsidRPr="007F2770" w:rsidRDefault="00D50C86" w:rsidP="00D50C86">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76564756" w14:textId="77777777" w:rsidR="00D50C86" w:rsidRPr="007F2770" w:rsidRDefault="00D50C86" w:rsidP="00D50C86">
      <w:r w:rsidRPr="007F2770">
        <w:lastRenderedPageBreak/>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6FB9292" w14:textId="77777777" w:rsidR="00D50C86" w:rsidRPr="007F2770" w:rsidRDefault="00D50C86" w:rsidP="00D50C86">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5C32CD45" w14:textId="77777777" w:rsidR="00D50C86" w:rsidRPr="007F2770" w:rsidRDefault="00D50C86" w:rsidP="00D50C86">
      <w:r w:rsidRPr="007F2770">
        <w:t>If the 5GS registration type IE is set to "disaster roaming mobility registration updating" and:</w:t>
      </w:r>
    </w:p>
    <w:p w14:paraId="23F9AEED" w14:textId="77777777" w:rsidR="00D50C86" w:rsidRPr="007F2770" w:rsidRDefault="00D50C86" w:rsidP="00D50C86">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CB8924A" w14:textId="77777777" w:rsidR="00D50C86" w:rsidRPr="007F2770" w:rsidRDefault="00D50C86" w:rsidP="00D50C86">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0FD0F2B5" w14:textId="77777777" w:rsidR="00D50C86" w:rsidRPr="007F2770" w:rsidRDefault="00D50C86" w:rsidP="00D50C86">
      <w:pPr>
        <w:pStyle w:val="B1"/>
      </w:pPr>
      <w:r w:rsidRPr="007F2770">
        <w:t>c)</w:t>
      </w:r>
      <w:r w:rsidRPr="007F2770">
        <w:tab/>
        <w:t>the MS determined PLMN with disaster condition IE and the Additional GUTI IE are not included in the REGISTRATION REQUEST message and:</w:t>
      </w:r>
    </w:p>
    <w:p w14:paraId="5DFBCAB7" w14:textId="77777777" w:rsidR="00D50C86" w:rsidRPr="007F2770" w:rsidRDefault="00D50C86" w:rsidP="00D50C86">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1F9CBAD4" w14:textId="77777777" w:rsidR="00D50C86" w:rsidRPr="007F2770" w:rsidRDefault="00D50C86" w:rsidP="00D50C86">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5AB82384" w14:textId="77777777" w:rsidR="00D50C86" w:rsidRPr="007F2770" w:rsidRDefault="00D50C86" w:rsidP="00D50C86">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65376A40" w14:textId="77777777" w:rsidR="00D50C86" w:rsidRPr="007F2770" w:rsidRDefault="00D50C86" w:rsidP="00D50C86">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19F3F74A" w14:textId="77777777" w:rsidR="00D50C86" w:rsidRPr="007F2770" w:rsidRDefault="00D50C86" w:rsidP="00D50C86">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3F6283C9" w14:textId="77777777" w:rsidR="00D50C86" w:rsidRPr="007F2770" w:rsidRDefault="00D50C86" w:rsidP="00D50C86">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41668ECF" w14:textId="77777777" w:rsidR="00D50C86" w:rsidRPr="007F2770" w:rsidRDefault="00D50C86" w:rsidP="00D50C86">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16817E68" w14:textId="77777777" w:rsidR="00D50C86" w:rsidRPr="007F2770" w:rsidRDefault="00D50C86" w:rsidP="00D50C86">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00DB2225" w14:textId="77777777" w:rsidR="00D50C86" w:rsidRPr="007F2770" w:rsidRDefault="00D50C86" w:rsidP="00D50C86">
      <w:r w:rsidRPr="007F2770">
        <w:t>If the UE indicates "disaster roaming mobility registration updating" in the 5GS registration type IE in the REGISTRATION REQUEST message and the 5GS registration result IE value in the REGISTRATION ACCEPT message is set to:</w:t>
      </w:r>
    </w:p>
    <w:p w14:paraId="71B9880E" w14:textId="77777777" w:rsidR="00D50C86" w:rsidRPr="007F2770" w:rsidRDefault="00D50C86" w:rsidP="00D50C86">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75A57E24" w14:textId="77777777" w:rsidR="00D50C86" w:rsidRPr="007F2770" w:rsidRDefault="00D50C86" w:rsidP="00D50C86">
      <w:pPr>
        <w:pStyle w:val="B1"/>
      </w:pPr>
      <w:r w:rsidRPr="007F2770">
        <w:t>-</w:t>
      </w:r>
      <w:r w:rsidRPr="007F2770">
        <w:tab/>
        <w:t>"no additional information", the UE shall consider itself registered for disaster roaming.</w:t>
      </w:r>
    </w:p>
    <w:p w14:paraId="68E51699" w14:textId="77777777" w:rsidR="00D50C86" w:rsidRPr="007F2770" w:rsidRDefault="00D50C86" w:rsidP="00D50C86">
      <w:bookmarkStart w:id="94" w:name="_Hlk102513405"/>
      <w:r w:rsidRPr="007F2770">
        <w:t xml:space="preserve">If the UE receives the Forbidden TAI(s) for the list of "5GS forbidden tracking areas for roaming" IE in the REGISTRATION ACCEPT message and the TAI(s) included in the IE is not part of the list of "5GS forbidden tracking </w:t>
      </w:r>
      <w:r w:rsidRPr="007F2770">
        <w:lastRenderedPageBreak/>
        <w:t>areas for roaming", the UE shall store the TAI(s) included in the IE into the list of "5GS forbidden tracking areas for roaming" and remove the TAI(s) from the stored TAI list if present.</w:t>
      </w:r>
    </w:p>
    <w:p w14:paraId="37A0DE99" w14:textId="77777777" w:rsidR="00D50C86" w:rsidRPr="007F2770" w:rsidRDefault="00D50C86" w:rsidP="00D50C86">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bookmarkEnd w:id="94"/>
    </w:p>
    <w:p w14:paraId="31886674" w14:textId="77777777" w:rsidR="00D50C86" w:rsidRPr="007F2770" w:rsidRDefault="00D50C86" w:rsidP="00D50C86">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58CF45EF" w14:textId="77777777" w:rsidR="00D50C86" w:rsidRPr="007F2770" w:rsidRDefault="00D50C86" w:rsidP="00D50C86">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78762C35" w14:textId="0E7BFA49" w:rsidR="00A61FB1" w:rsidRDefault="00A61FB1">
      <w:pPr>
        <w:rPr>
          <w:noProof/>
        </w:rPr>
      </w:pPr>
    </w:p>
    <w:p w14:paraId="453D84C2" w14:textId="641ACFD4" w:rsidR="00A61FB1" w:rsidRDefault="00A61FB1">
      <w:pPr>
        <w:rPr>
          <w:noProof/>
        </w:rPr>
      </w:pPr>
    </w:p>
    <w:p w14:paraId="73767986" w14:textId="77777777" w:rsidR="00A61FB1" w:rsidRDefault="00A61FB1" w:rsidP="00A61FB1">
      <w:pPr>
        <w:jc w:val="center"/>
        <w:rPr>
          <w:noProof/>
        </w:rPr>
      </w:pPr>
      <w:r w:rsidRPr="00A61FB1">
        <w:rPr>
          <w:noProof/>
          <w:highlight w:val="yellow"/>
        </w:rPr>
        <w:t>****** NEXT CHANGE ******</w:t>
      </w:r>
    </w:p>
    <w:p w14:paraId="288905DA" w14:textId="77777777" w:rsidR="002A79AD" w:rsidRPr="007F2770" w:rsidRDefault="002A79AD" w:rsidP="002A79AD">
      <w:pPr>
        <w:pStyle w:val="Heading4"/>
      </w:pPr>
      <w:bookmarkStart w:id="95" w:name="_Toc20233222"/>
      <w:bookmarkStart w:id="96" w:name="_Toc27747346"/>
      <w:bookmarkStart w:id="97" w:name="_Toc36213537"/>
      <w:bookmarkStart w:id="98" w:name="_Toc36657714"/>
      <w:bookmarkStart w:id="99" w:name="_Toc45287389"/>
      <w:bookmarkStart w:id="100" w:name="_Toc51948664"/>
      <w:bookmarkStart w:id="101" w:name="_Toc51949756"/>
      <w:bookmarkStart w:id="102" w:name="_Toc131396822"/>
      <w:r w:rsidRPr="007F2770">
        <w:t>9.11.3.9A</w:t>
      </w:r>
      <w:r w:rsidRPr="007F2770">
        <w:tab/>
        <w:t>5GS update type</w:t>
      </w:r>
      <w:bookmarkEnd w:id="95"/>
      <w:bookmarkEnd w:id="96"/>
      <w:bookmarkEnd w:id="97"/>
      <w:bookmarkEnd w:id="98"/>
      <w:bookmarkEnd w:id="99"/>
      <w:bookmarkEnd w:id="100"/>
      <w:bookmarkEnd w:id="101"/>
      <w:bookmarkEnd w:id="102"/>
    </w:p>
    <w:p w14:paraId="2BB25523" w14:textId="77777777" w:rsidR="002A79AD" w:rsidRPr="007F2770" w:rsidRDefault="002A79AD" w:rsidP="002A79AD">
      <w:r w:rsidRPr="007F2770">
        <w:t>The purpose of the 5GS update type IE is to allow the UE to provide additional information to the network when performing a registration procedure.</w:t>
      </w:r>
    </w:p>
    <w:p w14:paraId="7378EA7E" w14:textId="77777777" w:rsidR="002A79AD" w:rsidRPr="007F2770" w:rsidRDefault="002A79AD" w:rsidP="002A79AD">
      <w:r w:rsidRPr="007F2770">
        <w:t>The 5GS update type information element is coded as shown in figure 9.11.3.9A.1 and table 9.11.3.9A.1.</w:t>
      </w:r>
    </w:p>
    <w:p w14:paraId="00C8C842" w14:textId="77777777" w:rsidR="002A79AD" w:rsidRPr="007F2770" w:rsidRDefault="002A79AD" w:rsidP="002A79AD">
      <w:r w:rsidRPr="007F2770">
        <w:t>The 5GS update type is a type 4 information element with a length of 3 octec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2A79AD" w:rsidRPr="007F2770" w14:paraId="7395A9B8" w14:textId="77777777" w:rsidTr="0044400C">
        <w:trPr>
          <w:gridBefore w:val="1"/>
          <w:wBefore w:w="178" w:type="dxa"/>
          <w:cantSplit/>
          <w:jc w:val="center"/>
        </w:trPr>
        <w:tc>
          <w:tcPr>
            <w:tcW w:w="710" w:type="dxa"/>
            <w:gridSpan w:val="2"/>
            <w:tcBorders>
              <w:top w:val="nil"/>
              <w:left w:val="nil"/>
              <w:bottom w:val="nil"/>
              <w:right w:val="nil"/>
            </w:tcBorders>
          </w:tcPr>
          <w:p w14:paraId="31B72F6B" w14:textId="77777777" w:rsidR="002A79AD" w:rsidRPr="007F2770" w:rsidRDefault="002A79AD" w:rsidP="0044400C">
            <w:pPr>
              <w:pStyle w:val="TAC"/>
            </w:pPr>
            <w:r w:rsidRPr="007F2770">
              <w:t>8</w:t>
            </w:r>
          </w:p>
        </w:tc>
        <w:tc>
          <w:tcPr>
            <w:tcW w:w="720" w:type="dxa"/>
            <w:gridSpan w:val="2"/>
            <w:tcBorders>
              <w:top w:val="nil"/>
              <w:left w:val="nil"/>
              <w:bottom w:val="nil"/>
              <w:right w:val="nil"/>
            </w:tcBorders>
          </w:tcPr>
          <w:p w14:paraId="5BA2F27D" w14:textId="77777777" w:rsidR="002A79AD" w:rsidRPr="007F2770" w:rsidRDefault="002A79AD" w:rsidP="0044400C">
            <w:pPr>
              <w:pStyle w:val="TAC"/>
            </w:pPr>
            <w:r w:rsidRPr="007F2770">
              <w:t>7</w:t>
            </w:r>
          </w:p>
        </w:tc>
        <w:tc>
          <w:tcPr>
            <w:tcW w:w="720" w:type="dxa"/>
            <w:tcBorders>
              <w:top w:val="nil"/>
              <w:left w:val="nil"/>
              <w:bottom w:val="nil"/>
              <w:right w:val="nil"/>
            </w:tcBorders>
          </w:tcPr>
          <w:p w14:paraId="153D89DB" w14:textId="77777777" w:rsidR="002A79AD" w:rsidRPr="007F2770" w:rsidRDefault="002A79AD" w:rsidP="0044400C">
            <w:pPr>
              <w:pStyle w:val="TAC"/>
            </w:pPr>
            <w:r w:rsidRPr="007F2770">
              <w:t>6</w:t>
            </w:r>
          </w:p>
        </w:tc>
        <w:tc>
          <w:tcPr>
            <w:tcW w:w="720" w:type="dxa"/>
            <w:gridSpan w:val="2"/>
            <w:tcBorders>
              <w:top w:val="nil"/>
              <w:left w:val="nil"/>
              <w:bottom w:val="nil"/>
              <w:right w:val="nil"/>
            </w:tcBorders>
          </w:tcPr>
          <w:p w14:paraId="74DE49A8" w14:textId="77777777" w:rsidR="002A79AD" w:rsidRPr="007F2770" w:rsidRDefault="002A79AD" w:rsidP="0044400C">
            <w:pPr>
              <w:pStyle w:val="TAC"/>
            </w:pPr>
            <w:r w:rsidRPr="007F2770">
              <w:t>5</w:t>
            </w:r>
          </w:p>
        </w:tc>
        <w:tc>
          <w:tcPr>
            <w:tcW w:w="720" w:type="dxa"/>
            <w:tcBorders>
              <w:top w:val="nil"/>
              <w:left w:val="nil"/>
              <w:bottom w:val="nil"/>
              <w:right w:val="nil"/>
            </w:tcBorders>
          </w:tcPr>
          <w:p w14:paraId="0EBCAD97" w14:textId="77777777" w:rsidR="002A79AD" w:rsidRPr="007F2770" w:rsidRDefault="002A79AD" w:rsidP="0044400C">
            <w:pPr>
              <w:pStyle w:val="TAC"/>
            </w:pPr>
            <w:r w:rsidRPr="007F2770">
              <w:t>4</w:t>
            </w:r>
          </w:p>
        </w:tc>
        <w:tc>
          <w:tcPr>
            <w:tcW w:w="720" w:type="dxa"/>
            <w:gridSpan w:val="2"/>
            <w:tcBorders>
              <w:top w:val="nil"/>
              <w:left w:val="nil"/>
              <w:bottom w:val="nil"/>
              <w:right w:val="nil"/>
            </w:tcBorders>
          </w:tcPr>
          <w:p w14:paraId="775C418F" w14:textId="77777777" w:rsidR="002A79AD" w:rsidRPr="007F2770" w:rsidRDefault="002A79AD" w:rsidP="0044400C">
            <w:pPr>
              <w:pStyle w:val="TAC"/>
            </w:pPr>
            <w:r w:rsidRPr="007F2770">
              <w:t>3</w:t>
            </w:r>
          </w:p>
        </w:tc>
        <w:tc>
          <w:tcPr>
            <w:tcW w:w="720" w:type="dxa"/>
            <w:gridSpan w:val="2"/>
            <w:tcBorders>
              <w:top w:val="nil"/>
              <w:left w:val="nil"/>
              <w:bottom w:val="nil"/>
              <w:right w:val="nil"/>
            </w:tcBorders>
          </w:tcPr>
          <w:p w14:paraId="294C04A2" w14:textId="77777777" w:rsidR="002A79AD" w:rsidRPr="007F2770" w:rsidRDefault="002A79AD" w:rsidP="0044400C">
            <w:pPr>
              <w:pStyle w:val="TAC"/>
            </w:pPr>
            <w:r w:rsidRPr="007F2770">
              <w:t>2</w:t>
            </w:r>
          </w:p>
        </w:tc>
        <w:tc>
          <w:tcPr>
            <w:tcW w:w="730" w:type="dxa"/>
            <w:gridSpan w:val="2"/>
            <w:tcBorders>
              <w:top w:val="nil"/>
              <w:left w:val="nil"/>
              <w:bottom w:val="nil"/>
              <w:right w:val="nil"/>
            </w:tcBorders>
          </w:tcPr>
          <w:p w14:paraId="645A9417" w14:textId="77777777" w:rsidR="002A79AD" w:rsidRPr="007F2770" w:rsidRDefault="002A79AD" w:rsidP="0044400C">
            <w:pPr>
              <w:pStyle w:val="TAC"/>
            </w:pPr>
            <w:r w:rsidRPr="007F2770">
              <w:t>1</w:t>
            </w:r>
          </w:p>
        </w:tc>
        <w:tc>
          <w:tcPr>
            <w:tcW w:w="1161" w:type="dxa"/>
            <w:gridSpan w:val="2"/>
            <w:tcBorders>
              <w:top w:val="nil"/>
              <w:left w:val="nil"/>
              <w:bottom w:val="nil"/>
              <w:right w:val="nil"/>
            </w:tcBorders>
          </w:tcPr>
          <w:p w14:paraId="01F01D03" w14:textId="77777777" w:rsidR="002A79AD" w:rsidRPr="007F2770" w:rsidRDefault="002A79AD" w:rsidP="0044400C">
            <w:pPr>
              <w:pStyle w:val="TAL"/>
            </w:pPr>
          </w:p>
        </w:tc>
      </w:tr>
      <w:tr w:rsidR="002A79AD" w:rsidRPr="007F2770" w14:paraId="0BFAD9CA" w14:textId="77777777" w:rsidTr="0044400C">
        <w:trPr>
          <w:gridAfter w:val="1"/>
          <w:wAfter w:w="165" w:type="dxa"/>
          <w:cantSplit/>
          <w:jc w:val="center"/>
        </w:trPr>
        <w:tc>
          <w:tcPr>
            <w:tcW w:w="5769" w:type="dxa"/>
            <w:gridSpan w:val="14"/>
            <w:tcBorders>
              <w:top w:val="single" w:sz="4" w:space="0" w:color="auto"/>
              <w:right w:val="single" w:sz="4" w:space="0" w:color="auto"/>
            </w:tcBorders>
          </w:tcPr>
          <w:p w14:paraId="4F9CE970" w14:textId="77777777" w:rsidR="002A79AD" w:rsidRPr="007F2770" w:rsidRDefault="002A79AD" w:rsidP="0044400C">
            <w:pPr>
              <w:pStyle w:val="TAC"/>
            </w:pPr>
            <w:r w:rsidRPr="007F2770">
              <w:t>5GS update type IEI</w:t>
            </w:r>
          </w:p>
        </w:tc>
        <w:tc>
          <w:tcPr>
            <w:tcW w:w="1137" w:type="dxa"/>
            <w:gridSpan w:val="2"/>
            <w:tcBorders>
              <w:top w:val="nil"/>
              <w:left w:val="nil"/>
              <w:bottom w:val="nil"/>
              <w:right w:val="nil"/>
            </w:tcBorders>
          </w:tcPr>
          <w:p w14:paraId="51B44654" w14:textId="77777777" w:rsidR="002A79AD" w:rsidRPr="007F2770" w:rsidRDefault="002A79AD" w:rsidP="0044400C">
            <w:pPr>
              <w:pStyle w:val="TAL"/>
            </w:pPr>
            <w:r w:rsidRPr="007F2770">
              <w:t>octet 1</w:t>
            </w:r>
          </w:p>
        </w:tc>
      </w:tr>
      <w:tr w:rsidR="002A79AD" w:rsidRPr="007F2770" w14:paraId="4F9C8F02" w14:textId="77777777" w:rsidTr="0044400C">
        <w:trPr>
          <w:gridAfter w:val="1"/>
          <w:wAfter w:w="165" w:type="dxa"/>
          <w:cantSplit/>
          <w:jc w:val="center"/>
        </w:trPr>
        <w:tc>
          <w:tcPr>
            <w:tcW w:w="5769" w:type="dxa"/>
            <w:gridSpan w:val="14"/>
            <w:tcBorders>
              <w:top w:val="single" w:sz="4" w:space="0" w:color="auto"/>
              <w:right w:val="single" w:sz="4" w:space="0" w:color="auto"/>
            </w:tcBorders>
          </w:tcPr>
          <w:p w14:paraId="3181C29F" w14:textId="77777777" w:rsidR="002A79AD" w:rsidRPr="007F2770" w:rsidRDefault="002A79AD" w:rsidP="0044400C">
            <w:pPr>
              <w:pStyle w:val="TAC"/>
            </w:pPr>
            <w:r w:rsidRPr="007F2770">
              <w:t>Length of 5GS update type</w:t>
            </w:r>
          </w:p>
        </w:tc>
        <w:tc>
          <w:tcPr>
            <w:tcW w:w="1137" w:type="dxa"/>
            <w:gridSpan w:val="2"/>
            <w:tcBorders>
              <w:top w:val="nil"/>
              <w:left w:val="nil"/>
              <w:bottom w:val="nil"/>
              <w:right w:val="nil"/>
            </w:tcBorders>
          </w:tcPr>
          <w:p w14:paraId="5A1415FE" w14:textId="77777777" w:rsidR="002A79AD" w:rsidRPr="007F2770" w:rsidRDefault="002A79AD" w:rsidP="0044400C">
            <w:pPr>
              <w:pStyle w:val="TAL"/>
            </w:pPr>
            <w:r w:rsidRPr="007F2770">
              <w:t>octet 2</w:t>
            </w:r>
          </w:p>
        </w:tc>
      </w:tr>
      <w:tr w:rsidR="002A79AD" w:rsidRPr="007F2770" w14:paraId="7BE7CA09" w14:textId="77777777" w:rsidTr="004440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427227B" w14:textId="77777777" w:rsidR="002A79AD" w:rsidRPr="007F2770" w:rsidRDefault="002A79AD" w:rsidP="0044400C">
            <w:pPr>
              <w:pStyle w:val="TAC"/>
            </w:pPr>
            <w:r w:rsidRPr="007F2770">
              <w:t>0</w:t>
            </w:r>
          </w:p>
          <w:p w14:paraId="2C62B1F6" w14:textId="77777777" w:rsidR="002A79AD" w:rsidRPr="007F2770" w:rsidRDefault="002A79AD" w:rsidP="0044400C">
            <w:pPr>
              <w:pStyle w:val="TAC"/>
              <w:rPr>
                <w:lang w:val="es-ES"/>
              </w:rPr>
            </w:pPr>
            <w:r w:rsidRPr="007F2770">
              <w:t>Spare</w:t>
            </w:r>
          </w:p>
        </w:tc>
        <w:tc>
          <w:tcPr>
            <w:tcW w:w="721" w:type="dxa"/>
            <w:gridSpan w:val="2"/>
            <w:tcBorders>
              <w:top w:val="nil"/>
              <w:bottom w:val="single" w:sz="4" w:space="0" w:color="auto"/>
              <w:right w:val="single" w:sz="4" w:space="0" w:color="auto"/>
            </w:tcBorders>
          </w:tcPr>
          <w:p w14:paraId="6151E5B5" w14:textId="4B3D9B5F" w:rsidR="002A79AD" w:rsidRPr="007F2770" w:rsidDel="009D3367" w:rsidRDefault="002A79AD" w:rsidP="0044400C">
            <w:pPr>
              <w:pStyle w:val="TAC"/>
              <w:rPr>
                <w:del w:id="103" w:author="Mahmoud-v3" w:date="2023-04-09T03:20:00Z"/>
              </w:rPr>
            </w:pPr>
            <w:del w:id="104" w:author="Mahmoud-v3" w:date="2023-04-09T03:20:00Z">
              <w:r w:rsidRPr="007F2770" w:rsidDel="009D3367">
                <w:delText>0</w:delText>
              </w:r>
            </w:del>
          </w:p>
          <w:p w14:paraId="1DE64B90" w14:textId="4F32C72B" w:rsidR="002A79AD" w:rsidRPr="007F2770" w:rsidRDefault="002A79AD" w:rsidP="0044400C">
            <w:pPr>
              <w:pStyle w:val="TAC"/>
              <w:rPr>
                <w:lang w:val="es-ES"/>
              </w:rPr>
            </w:pPr>
            <w:del w:id="105" w:author="Mahmoud-v3" w:date="2023-04-09T03:20:00Z">
              <w:r w:rsidRPr="007F2770" w:rsidDel="009D3367">
                <w:delText>Spare</w:delText>
              </w:r>
            </w:del>
            <w:ins w:id="106" w:author="Mahmoud-v3" w:date="2023-04-09T03:20:00Z">
              <w:r w:rsidR="009D3367">
                <w:t>CLI</w:t>
              </w:r>
            </w:ins>
          </w:p>
        </w:tc>
        <w:tc>
          <w:tcPr>
            <w:tcW w:w="1442" w:type="dxa"/>
            <w:gridSpan w:val="3"/>
            <w:tcBorders>
              <w:top w:val="nil"/>
              <w:bottom w:val="single" w:sz="4" w:space="0" w:color="auto"/>
              <w:right w:val="single" w:sz="4" w:space="0" w:color="auto"/>
            </w:tcBorders>
          </w:tcPr>
          <w:p w14:paraId="26EDA1FD" w14:textId="77777777" w:rsidR="002A79AD" w:rsidRPr="007F2770" w:rsidRDefault="002A79AD" w:rsidP="0044400C">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56C361D" w14:textId="77777777" w:rsidR="002A79AD" w:rsidRPr="007F2770" w:rsidRDefault="002A79AD" w:rsidP="0044400C">
            <w:pPr>
              <w:pStyle w:val="TAC"/>
            </w:pPr>
            <w:r w:rsidRPr="007F2770">
              <w:t>5GS-PNB-CIoT</w:t>
            </w:r>
          </w:p>
        </w:tc>
        <w:tc>
          <w:tcPr>
            <w:tcW w:w="721" w:type="dxa"/>
            <w:gridSpan w:val="2"/>
            <w:tcBorders>
              <w:top w:val="nil"/>
              <w:bottom w:val="single" w:sz="4" w:space="0" w:color="auto"/>
              <w:right w:val="single" w:sz="4" w:space="0" w:color="auto"/>
            </w:tcBorders>
          </w:tcPr>
          <w:p w14:paraId="2364A9CA" w14:textId="77777777" w:rsidR="002A79AD" w:rsidRPr="007F2770" w:rsidRDefault="002A79AD" w:rsidP="0044400C">
            <w:pPr>
              <w:pStyle w:val="TAC"/>
            </w:pPr>
            <w:r w:rsidRPr="007F2770">
              <w:t>NG-RAN-RCU</w:t>
            </w:r>
          </w:p>
        </w:tc>
        <w:tc>
          <w:tcPr>
            <w:tcW w:w="722" w:type="dxa"/>
            <w:gridSpan w:val="2"/>
            <w:tcBorders>
              <w:top w:val="nil"/>
              <w:bottom w:val="single" w:sz="4" w:space="0" w:color="auto"/>
              <w:right w:val="single" w:sz="4" w:space="0" w:color="auto"/>
            </w:tcBorders>
          </w:tcPr>
          <w:p w14:paraId="67D26726" w14:textId="77777777" w:rsidR="002A79AD" w:rsidRPr="007F2770" w:rsidRDefault="002A79AD" w:rsidP="0044400C">
            <w:pPr>
              <w:pStyle w:val="TAC"/>
            </w:pPr>
            <w:r w:rsidRPr="007F2770">
              <w:t>SMS requested</w:t>
            </w:r>
          </w:p>
        </w:tc>
        <w:tc>
          <w:tcPr>
            <w:tcW w:w="1137" w:type="dxa"/>
            <w:gridSpan w:val="2"/>
            <w:tcBorders>
              <w:top w:val="nil"/>
              <w:left w:val="nil"/>
              <w:bottom w:val="nil"/>
              <w:right w:val="nil"/>
            </w:tcBorders>
          </w:tcPr>
          <w:p w14:paraId="0DCC0290" w14:textId="77777777" w:rsidR="002A79AD" w:rsidRPr="007F2770" w:rsidRDefault="002A79AD" w:rsidP="0044400C">
            <w:pPr>
              <w:pStyle w:val="TAL"/>
            </w:pPr>
          </w:p>
          <w:p w14:paraId="668AF50C" w14:textId="77777777" w:rsidR="002A79AD" w:rsidRPr="007F2770" w:rsidRDefault="002A79AD" w:rsidP="0044400C">
            <w:pPr>
              <w:pStyle w:val="TAL"/>
            </w:pPr>
            <w:r w:rsidRPr="007F2770">
              <w:t>octet 3</w:t>
            </w:r>
          </w:p>
        </w:tc>
      </w:tr>
    </w:tbl>
    <w:p w14:paraId="063EC511" w14:textId="77777777" w:rsidR="002A79AD" w:rsidRPr="007F2770" w:rsidRDefault="002A79AD" w:rsidP="002A79AD">
      <w:pPr>
        <w:pStyle w:val="TF"/>
      </w:pPr>
      <w:r w:rsidRPr="007F2770">
        <w:t>Figure 9.11.3.9A.1: 5GS update type information element</w:t>
      </w:r>
    </w:p>
    <w:p w14:paraId="311AD227" w14:textId="77777777" w:rsidR="002A79AD" w:rsidRPr="007F2770" w:rsidRDefault="002A79AD" w:rsidP="002A79AD">
      <w:pPr>
        <w:pStyle w:val="TH"/>
      </w:pPr>
      <w:r w:rsidRPr="007F2770">
        <w:lastRenderedPageBreak/>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26"/>
        <w:gridCol w:w="26"/>
      </w:tblGrid>
      <w:tr w:rsidR="002A79AD" w:rsidRPr="007F2770" w14:paraId="3D06F0CF" w14:textId="77777777" w:rsidTr="003C4053">
        <w:trPr>
          <w:gridAfter w:val="1"/>
          <w:wAfter w:w="26" w:type="dxa"/>
          <w:cantSplit/>
          <w:jc w:val="center"/>
        </w:trPr>
        <w:tc>
          <w:tcPr>
            <w:tcW w:w="7099" w:type="dxa"/>
            <w:gridSpan w:val="3"/>
          </w:tcPr>
          <w:p w14:paraId="6CFCE5C0" w14:textId="77777777" w:rsidR="002A79AD" w:rsidRPr="007F2770" w:rsidRDefault="002A79AD" w:rsidP="0044400C">
            <w:pPr>
              <w:pStyle w:val="TAL"/>
            </w:pPr>
            <w:r w:rsidRPr="007F2770">
              <w:t>SMS over NAS transport requested (SMS requested) (octet 3, bit 1)</w:t>
            </w:r>
          </w:p>
        </w:tc>
      </w:tr>
      <w:tr w:rsidR="002A79AD" w:rsidRPr="007F2770" w14:paraId="161F8B4B" w14:textId="77777777" w:rsidTr="003C4053">
        <w:trPr>
          <w:gridAfter w:val="1"/>
          <w:wAfter w:w="26" w:type="dxa"/>
          <w:cantSplit/>
          <w:jc w:val="center"/>
        </w:trPr>
        <w:tc>
          <w:tcPr>
            <w:tcW w:w="7099" w:type="dxa"/>
            <w:gridSpan w:val="3"/>
          </w:tcPr>
          <w:p w14:paraId="4E510AFE" w14:textId="77777777" w:rsidR="002A79AD" w:rsidRPr="007F2770" w:rsidRDefault="002A79AD" w:rsidP="0044400C">
            <w:pPr>
              <w:pStyle w:val="TAL"/>
            </w:pPr>
            <w:r w:rsidRPr="007F2770">
              <w:t>Bit</w:t>
            </w:r>
          </w:p>
        </w:tc>
      </w:tr>
      <w:tr w:rsidR="002A79AD" w:rsidRPr="007F2770" w14:paraId="62AC1C50" w14:textId="77777777" w:rsidTr="003C4053">
        <w:trPr>
          <w:gridAfter w:val="1"/>
          <w:wAfter w:w="26" w:type="dxa"/>
          <w:cantSplit/>
          <w:jc w:val="center"/>
        </w:trPr>
        <w:tc>
          <w:tcPr>
            <w:tcW w:w="289" w:type="dxa"/>
          </w:tcPr>
          <w:p w14:paraId="532F67A1" w14:textId="77777777" w:rsidR="002A79AD" w:rsidRPr="007F2770" w:rsidRDefault="002A79AD" w:rsidP="0044400C">
            <w:pPr>
              <w:pStyle w:val="TAH"/>
            </w:pPr>
            <w:r w:rsidRPr="007F2770">
              <w:t>1</w:t>
            </w:r>
          </w:p>
        </w:tc>
        <w:tc>
          <w:tcPr>
            <w:tcW w:w="284" w:type="dxa"/>
          </w:tcPr>
          <w:p w14:paraId="5CA76BD8" w14:textId="77777777" w:rsidR="002A79AD" w:rsidRPr="007F2770" w:rsidRDefault="002A79AD" w:rsidP="0044400C">
            <w:pPr>
              <w:pStyle w:val="TAH"/>
            </w:pPr>
          </w:p>
        </w:tc>
        <w:tc>
          <w:tcPr>
            <w:tcW w:w="6526" w:type="dxa"/>
          </w:tcPr>
          <w:p w14:paraId="1DE12DF0" w14:textId="77777777" w:rsidR="002A79AD" w:rsidRPr="007F2770" w:rsidRDefault="002A79AD" w:rsidP="0044400C">
            <w:pPr>
              <w:pStyle w:val="TAL"/>
            </w:pPr>
          </w:p>
        </w:tc>
      </w:tr>
      <w:tr w:rsidR="002A79AD" w:rsidRPr="007F2770" w14:paraId="23373AA1" w14:textId="77777777" w:rsidTr="003C4053">
        <w:trPr>
          <w:gridAfter w:val="1"/>
          <w:wAfter w:w="26" w:type="dxa"/>
          <w:cantSplit/>
          <w:jc w:val="center"/>
        </w:trPr>
        <w:tc>
          <w:tcPr>
            <w:tcW w:w="289" w:type="dxa"/>
          </w:tcPr>
          <w:p w14:paraId="7FC717E1" w14:textId="77777777" w:rsidR="002A79AD" w:rsidRPr="007F2770" w:rsidRDefault="002A79AD" w:rsidP="0044400C">
            <w:pPr>
              <w:pStyle w:val="TAC"/>
            </w:pPr>
            <w:r w:rsidRPr="007F2770">
              <w:t>0</w:t>
            </w:r>
          </w:p>
        </w:tc>
        <w:tc>
          <w:tcPr>
            <w:tcW w:w="284" w:type="dxa"/>
          </w:tcPr>
          <w:p w14:paraId="13EC0562" w14:textId="77777777" w:rsidR="002A79AD" w:rsidRPr="007F2770" w:rsidRDefault="002A79AD" w:rsidP="0044400C">
            <w:pPr>
              <w:pStyle w:val="TAC"/>
            </w:pPr>
          </w:p>
        </w:tc>
        <w:tc>
          <w:tcPr>
            <w:tcW w:w="6526" w:type="dxa"/>
          </w:tcPr>
          <w:p w14:paraId="609730C7" w14:textId="77777777" w:rsidR="002A79AD" w:rsidRPr="007F2770" w:rsidRDefault="002A79AD" w:rsidP="0044400C">
            <w:pPr>
              <w:pStyle w:val="TAL"/>
            </w:pPr>
            <w:r w:rsidRPr="007F2770">
              <w:t>SMS over NAS not supported</w:t>
            </w:r>
          </w:p>
        </w:tc>
      </w:tr>
      <w:tr w:rsidR="002A79AD" w:rsidRPr="007F2770" w14:paraId="5B9A5BA3" w14:textId="77777777" w:rsidTr="003C4053">
        <w:trPr>
          <w:gridAfter w:val="1"/>
          <w:wAfter w:w="26" w:type="dxa"/>
          <w:cantSplit/>
          <w:jc w:val="center"/>
        </w:trPr>
        <w:tc>
          <w:tcPr>
            <w:tcW w:w="289" w:type="dxa"/>
          </w:tcPr>
          <w:p w14:paraId="18D10164" w14:textId="77777777" w:rsidR="002A79AD" w:rsidRPr="007F2770" w:rsidRDefault="002A79AD" w:rsidP="0044400C">
            <w:pPr>
              <w:pStyle w:val="TAC"/>
            </w:pPr>
            <w:r w:rsidRPr="007F2770">
              <w:t>1</w:t>
            </w:r>
          </w:p>
        </w:tc>
        <w:tc>
          <w:tcPr>
            <w:tcW w:w="284" w:type="dxa"/>
          </w:tcPr>
          <w:p w14:paraId="252F1712" w14:textId="77777777" w:rsidR="002A79AD" w:rsidRPr="007F2770" w:rsidRDefault="002A79AD" w:rsidP="0044400C">
            <w:pPr>
              <w:pStyle w:val="TAC"/>
            </w:pPr>
          </w:p>
        </w:tc>
        <w:tc>
          <w:tcPr>
            <w:tcW w:w="6526" w:type="dxa"/>
          </w:tcPr>
          <w:p w14:paraId="1A94DACB" w14:textId="77777777" w:rsidR="002A79AD" w:rsidRPr="007F2770" w:rsidRDefault="002A79AD" w:rsidP="0044400C">
            <w:pPr>
              <w:pStyle w:val="TAL"/>
            </w:pPr>
            <w:r w:rsidRPr="007F2770">
              <w:t>SMS over NAS supported</w:t>
            </w:r>
          </w:p>
        </w:tc>
      </w:tr>
      <w:tr w:rsidR="002A79AD" w:rsidRPr="007F2770" w14:paraId="46B7E66E" w14:textId="77777777" w:rsidTr="003C4053">
        <w:trPr>
          <w:gridAfter w:val="1"/>
          <w:wAfter w:w="26" w:type="dxa"/>
          <w:cantSplit/>
          <w:jc w:val="center"/>
        </w:trPr>
        <w:tc>
          <w:tcPr>
            <w:tcW w:w="7099" w:type="dxa"/>
            <w:gridSpan w:val="3"/>
          </w:tcPr>
          <w:p w14:paraId="4BBA5767" w14:textId="77777777" w:rsidR="002A79AD" w:rsidRPr="007F2770" w:rsidRDefault="002A79AD" w:rsidP="0044400C">
            <w:pPr>
              <w:pStyle w:val="TAL"/>
            </w:pPr>
          </w:p>
        </w:tc>
      </w:tr>
      <w:tr w:rsidR="002A79AD" w:rsidRPr="007F2770" w14:paraId="34F37D86" w14:textId="77777777" w:rsidTr="003C4053">
        <w:trPr>
          <w:gridAfter w:val="1"/>
          <w:wAfter w:w="26" w:type="dxa"/>
          <w:cantSplit/>
          <w:jc w:val="center"/>
        </w:trPr>
        <w:tc>
          <w:tcPr>
            <w:tcW w:w="7099" w:type="dxa"/>
            <w:gridSpan w:val="3"/>
          </w:tcPr>
          <w:p w14:paraId="180FE5E7" w14:textId="77777777" w:rsidR="002A79AD" w:rsidRPr="007F2770" w:rsidRDefault="002A79AD" w:rsidP="0044400C">
            <w:pPr>
              <w:pStyle w:val="TAL"/>
            </w:pPr>
            <w:r w:rsidRPr="007F2770">
              <w:t>NG-RAN Radio Capability Update (NG-RAN-RCU) (octet 3, bit 2)</w:t>
            </w:r>
          </w:p>
        </w:tc>
      </w:tr>
      <w:tr w:rsidR="002A79AD" w:rsidRPr="007F2770" w14:paraId="72C49C47" w14:textId="77777777" w:rsidTr="003C4053">
        <w:trPr>
          <w:gridAfter w:val="1"/>
          <w:wAfter w:w="26" w:type="dxa"/>
          <w:cantSplit/>
          <w:jc w:val="center"/>
        </w:trPr>
        <w:tc>
          <w:tcPr>
            <w:tcW w:w="7099" w:type="dxa"/>
            <w:gridSpan w:val="3"/>
            <w:tcBorders>
              <w:bottom w:val="nil"/>
            </w:tcBorders>
          </w:tcPr>
          <w:p w14:paraId="7C2356C4" w14:textId="77777777" w:rsidR="002A79AD" w:rsidRPr="007F2770" w:rsidRDefault="002A79AD" w:rsidP="0044400C">
            <w:pPr>
              <w:pStyle w:val="TAL"/>
            </w:pPr>
            <w:r w:rsidRPr="007F2770">
              <w:t>Bit</w:t>
            </w:r>
          </w:p>
        </w:tc>
      </w:tr>
      <w:tr w:rsidR="002A79AD" w:rsidRPr="007F2770" w14:paraId="1A0A53D5" w14:textId="77777777" w:rsidTr="003C4053">
        <w:trPr>
          <w:gridAfter w:val="1"/>
          <w:wAfter w:w="26" w:type="dxa"/>
          <w:cantSplit/>
          <w:jc w:val="center"/>
        </w:trPr>
        <w:tc>
          <w:tcPr>
            <w:tcW w:w="289" w:type="dxa"/>
          </w:tcPr>
          <w:p w14:paraId="7BAC5264" w14:textId="77777777" w:rsidR="002A79AD" w:rsidRPr="007F2770" w:rsidRDefault="002A79AD" w:rsidP="0044400C">
            <w:pPr>
              <w:pStyle w:val="TAH"/>
            </w:pPr>
            <w:r w:rsidRPr="007F2770">
              <w:t>2</w:t>
            </w:r>
          </w:p>
        </w:tc>
        <w:tc>
          <w:tcPr>
            <w:tcW w:w="284" w:type="dxa"/>
          </w:tcPr>
          <w:p w14:paraId="1CE1B73F" w14:textId="77777777" w:rsidR="002A79AD" w:rsidRPr="007F2770" w:rsidRDefault="002A79AD" w:rsidP="0044400C">
            <w:pPr>
              <w:pStyle w:val="TAH"/>
            </w:pPr>
          </w:p>
        </w:tc>
        <w:tc>
          <w:tcPr>
            <w:tcW w:w="6526" w:type="dxa"/>
          </w:tcPr>
          <w:p w14:paraId="1A3FBB8A" w14:textId="77777777" w:rsidR="002A79AD" w:rsidRPr="007F2770" w:rsidRDefault="002A79AD" w:rsidP="0044400C">
            <w:pPr>
              <w:pStyle w:val="TAL"/>
            </w:pPr>
          </w:p>
        </w:tc>
      </w:tr>
      <w:tr w:rsidR="002A79AD" w:rsidRPr="007F2770" w14:paraId="27B30EED" w14:textId="77777777" w:rsidTr="003C4053">
        <w:trPr>
          <w:gridAfter w:val="1"/>
          <w:wAfter w:w="26" w:type="dxa"/>
          <w:cantSplit/>
          <w:jc w:val="center"/>
        </w:trPr>
        <w:tc>
          <w:tcPr>
            <w:tcW w:w="289" w:type="dxa"/>
          </w:tcPr>
          <w:p w14:paraId="193EDCC9" w14:textId="77777777" w:rsidR="002A79AD" w:rsidRPr="007F2770" w:rsidRDefault="002A79AD" w:rsidP="0044400C">
            <w:pPr>
              <w:pStyle w:val="TAC"/>
            </w:pPr>
            <w:r w:rsidRPr="007F2770">
              <w:t>0</w:t>
            </w:r>
          </w:p>
        </w:tc>
        <w:tc>
          <w:tcPr>
            <w:tcW w:w="284" w:type="dxa"/>
          </w:tcPr>
          <w:p w14:paraId="1BA8CCA9" w14:textId="77777777" w:rsidR="002A79AD" w:rsidRPr="007F2770" w:rsidRDefault="002A79AD" w:rsidP="0044400C">
            <w:pPr>
              <w:pStyle w:val="TAC"/>
            </w:pPr>
          </w:p>
        </w:tc>
        <w:tc>
          <w:tcPr>
            <w:tcW w:w="6526" w:type="dxa"/>
          </w:tcPr>
          <w:p w14:paraId="35C0275E" w14:textId="77777777" w:rsidR="002A79AD" w:rsidRPr="007F2770" w:rsidRDefault="002A79AD" w:rsidP="0044400C">
            <w:pPr>
              <w:pStyle w:val="TAL"/>
            </w:pPr>
            <w:r w:rsidRPr="007F2770">
              <w:t>UE radio capability update not needed</w:t>
            </w:r>
          </w:p>
        </w:tc>
      </w:tr>
      <w:tr w:rsidR="002A79AD" w:rsidRPr="007F2770" w14:paraId="0461AFEB" w14:textId="77777777" w:rsidTr="003C4053">
        <w:trPr>
          <w:gridAfter w:val="1"/>
          <w:wAfter w:w="26" w:type="dxa"/>
          <w:cantSplit/>
          <w:jc w:val="center"/>
        </w:trPr>
        <w:tc>
          <w:tcPr>
            <w:tcW w:w="289" w:type="dxa"/>
          </w:tcPr>
          <w:p w14:paraId="1B506268" w14:textId="77777777" w:rsidR="002A79AD" w:rsidRPr="007F2770" w:rsidRDefault="002A79AD" w:rsidP="0044400C">
            <w:pPr>
              <w:pStyle w:val="TAC"/>
            </w:pPr>
            <w:r w:rsidRPr="007F2770">
              <w:t>1</w:t>
            </w:r>
          </w:p>
        </w:tc>
        <w:tc>
          <w:tcPr>
            <w:tcW w:w="284" w:type="dxa"/>
          </w:tcPr>
          <w:p w14:paraId="75DBEE1E" w14:textId="77777777" w:rsidR="002A79AD" w:rsidRPr="007F2770" w:rsidRDefault="002A79AD" w:rsidP="0044400C">
            <w:pPr>
              <w:pStyle w:val="TAC"/>
            </w:pPr>
          </w:p>
        </w:tc>
        <w:tc>
          <w:tcPr>
            <w:tcW w:w="6526" w:type="dxa"/>
          </w:tcPr>
          <w:p w14:paraId="114AF9E6" w14:textId="77777777" w:rsidR="002A79AD" w:rsidRPr="007F2770" w:rsidRDefault="002A79AD" w:rsidP="0044400C">
            <w:pPr>
              <w:pStyle w:val="TAL"/>
            </w:pPr>
            <w:r w:rsidRPr="007F2770">
              <w:t>UE radio capability update needed</w:t>
            </w:r>
          </w:p>
        </w:tc>
      </w:tr>
      <w:tr w:rsidR="002A79AD" w:rsidRPr="007F2770" w14:paraId="3D9D8775" w14:textId="77777777" w:rsidTr="003C4053">
        <w:trPr>
          <w:gridAfter w:val="1"/>
          <w:wAfter w:w="26" w:type="dxa"/>
          <w:cantSplit/>
          <w:jc w:val="center"/>
        </w:trPr>
        <w:tc>
          <w:tcPr>
            <w:tcW w:w="7099" w:type="dxa"/>
            <w:gridSpan w:val="3"/>
          </w:tcPr>
          <w:p w14:paraId="32A6892A" w14:textId="77777777" w:rsidR="002A79AD" w:rsidRPr="007F2770" w:rsidRDefault="002A79AD" w:rsidP="0044400C">
            <w:pPr>
              <w:pStyle w:val="TAL"/>
            </w:pPr>
          </w:p>
          <w:p w14:paraId="39E8CBFA" w14:textId="77777777" w:rsidR="002A79AD" w:rsidRPr="007F2770" w:rsidRDefault="002A79AD" w:rsidP="0044400C">
            <w:pPr>
              <w:pStyle w:val="TAL"/>
            </w:pPr>
            <w:r w:rsidRPr="007F2770">
              <w:t>For a list of RATs for which a radio capability update can be triggered by means of this indication see subclause 5.5.1.3.2, case n).</w:t>
            </w:r>
          </w:p>
          <w:p w14:paraId="32E606BE" w14:textId="77777777" w:rsidR="002A79AD" w:rsidRPr="007F2770" w:rsidRDefault="002A79AD" w:rsidP="0044400C">
            <w:pPr>
              <w:pStyle w:val="TAL"/>
            </w:pPr>
          </w:p>
        </w:tc>
      </w:tr>
      <w:tr w:rsidR="002A79AD" w:rsidRPr="007F2770" w14:paraId="5CB949C5" w14:textId="77777777" w:rsidTr="003C4053">
        <w:trPr>
          <w:gridAfter w:val="1"/>
          <w:wAfter w:w="26" w:type="dxa"/>
          <w:cantSplit/>
          <w:jc w:val="center"/>
        </w:trPr>
        <w:tc>
          <w:tcPr>
            <w:tcW w:w="7099" w:type="dxa"/>
            <w:gridSpan w:val="3"/>
          </w:tcPr>
          <w:p w14:paraId="5F626493" w14:textId="77777777" w:rsidR="002A79AD" w:rsidRPr="007F2770" w:rsidRDefault="002A79AD" w:rsidP="0044400C">
            <w:pPr>
              <w:pStyle w:val="TAL"/>
            </w:pPr>
            <w:r w:rsidRPr="007F2770">
              <w:t>5GS Preferred CIoT network behaviour (5GS PNB-CIoT) (octet 3, bits 3 and 4)</w:t>
            </w:r>
          </w:p>
        </w:tc>
      </w:tr>
      <w:tr w:rsidR="002A79AD" w:rsidRPr="007F2770" w14:paraId="562D7698" w14:textId="77777777" w:rsidTr="003C4053">
        <w:trPr>
          <w:gridAfter w:val="1"/>
          <w:wAfter w:w="26" w:type="dxa"/>
          <w:cantSplit/>
          <w:jc w:val="center"/>
        </w:trPr>
        <w:tc>
          <w:tcPr>
            <w:tcW w:w="7099" w:type="dxa"/>
            <w:gridSpan w:val="3"/>
          </w:tcPr>
          <w:p w14:paraId="4B4FF9C2" w14:textId="77777777" w:rsidR="002A79AD" w:rsidRPr="007F2770" w:rsidRDefault="002A79AD" w:rsidP="0044400C">
            <w:pPr>
              <w:pStyle w:val="TAL"/>
            </w:pPr>
          </w:p>
        </w:tc>
      </w:tr>
      <w:tr w:rsidR="002A79AD" w:rsidRPr="007F2770" w14:paraId="06DB3B6C" w14:textId="77777777" w:rsidTr="003C4053">
        <w:trPr>
          <w:gridAfter w:val="1"/>
          <w:wAfter w:w="26" w:type="dxa"/>
          <w:cantSplit/>
          <w:jc w:val="center"/>
        </w:trPr>
        <w:tc>
          <w:tcPr>
            <w:tcW w:w="7099" w:type="dxa"/>
            <w:gridSpan w:val="3"/>
          </w:tcPr>
          <w:p w14:paraId="292B8D5F" w14:textId="77777777" w:rsidR="002A79AD" w:rsidRPr="007F2770" w:rsidRDefault="002A79AD" w:rsidP="0044400C">
            <w:pPr>
              <w:pStyle w:val="TAL"/>
            </w:pPr>
            <w:r w:rsidRPr="007F2770">
              <w:t>Bits</w:t>
            </w:r>
          </w:p>
        </w:tc>
      </w:tr>
      <w:tr w:rsidR="002A79AD" w:rsidRPr="007F2770" w14:paraId="1B6D8507" w14:textId="77777777" w:rsidTr="003C4053">
        <w:trPr>
          <w:gridAfter w:val="1"/>
          <w:wAfter w:w="26" w:type="dxa"/>
          <w:cantSplit/>
          <w:jc w:val="center"/>
        </w:trPr>
        <w:tc>
          <w:tcPr>
            <w:tcW w:w="289" w:type="dxa"/>
          </w:tcPr>
          <w:p w14:paraId="238363C5" w14:textId="77777777" w:rsidR="002A79AD" w:rsidRPr="007F2770" w:rsidRDefault="002A79AD" w:rsidP="0044400C">
            <w:pPr>
              <w:pStyle w:val="TAH"/>
            </w:pPr>
            <w:r w:rsidRPr="007F2770">
              <w:t>4</w:t>
            </w:r>
          </w:p>
        </w:tc>
        <w:tc>
          <w:tcPr>
            <w:tcW w:w="284" w:type="dxa"/>
          </w:tcPr>
          <w:p w14:paraId="029745A0" w14:textId="77777777" w:rsidR="002A79AD" w:rsidRPr="007F2770" w:rsidRDefault="002A79AD" w:rsidP="0044400C">
            <w:pPr>
              <w:pStyle w:val="TAH"/>
            </w:pPr>
            <w:r w:rsidRPr="007F2770">
              <w:t>3</w:t>
            </w:r>
          </w:p>
        </w:tc>
        <w:tc>
          <w:tcPr>
            <w:tcW w:w="6526" w:type="dxa"/>
          </w:tcPr>
          <w:p w14:paraId="0056C26D" w14:textId="77777777" w:rsidR="002A79AD" w:rsidRPr="007F2770" w:rsidRDefault="002A79AD" w:rsidP="0044400C">
            <w:pPr>
              <w:pStyle w:val="TAL"/>
            </w:pPr>
          </w:p>
        </w:tc>
      </w:tr>
      <w:tr w:rsidR="002A79AD" w:rsidRPr="007F2770" w14:paraId="62AF79C2" w14:textId="77777777" w:rsidTr="003C4053">
        <w:trPr>
          <w:gridAfter w:val="1"/>
          <w:wAfter w:w="26" w:type="dxa"/>
          <w:cantSplit/>
          <w:jc w:val="center"/>
        </w:trPr>
        <w:tc>
          <w:tcPr>
            <w:tcW w:w="289" w:type="dxa"/>
          </w:tcPr>
          <w:p w14:paraId="53951535" w14:textId="77777777" w:rsidR="002A79AD" w:rsidRPr="007F2770" w:rsidRDefault="002A79AD" w:rsidP="0044400C">
            <w:pPr>
              <w:pStyle w:val="TAC"/>
            </w:pPr>
            <w:r w:rsidRPr="007F2770">
              <w:t>0</w:t>
            </w:r>
          </w:p>
        </w:tc>
        <w:tc>
          <w:tcPr>
            <w:tcW w:w="284" w:type="dxa"/>
          </w:tcPr>
          <w:p w14:paraId="195B80A0" w14:textId="77777777" w:rsidR="002A79AD" w:rsidRPr="007F2770" w:rsidRDefault="002A79AD" w:rsidP="0044400C">
            <w:pPr>
              <w:pStyle w:val="TAC"/>
            </w:pPr>
            <w:r w:rsidRPr="007F2770">
              <w:t>0</w:t>
            </w:r>
          </w:p>
        </w:tc>
        <w:tc>
          <w:tcPr>
            <w:tcW w:w="6526" w:type="dxa"/>
          </w:tcPr>
          <w:p w14:paraId="666242F4" w14:textId="77777777" w:rsidR="002A79AD" w:rsidRPr="007F2770" w:rsidRDefault="002A79AD" w:rsidP="0044400C">
            <w:pPr>
              <w:pStyle w:val="TAL"/>
            </w:pPr>
            <w:r w:rsidRPr="007F2770">
              <w:t>no additional information</w:t>
            </w:r>
          </w:p>
        </w:tc>
      </w:tr>
      <w:tr w:rsidR="002A79AD" w:rsidRPr="007F2770" w14:paraId="7241CC68" w14:textId="77777777" w:rsidTr="003C4053">
        <w:trPr>
          <w:gridAfter w:val="1"/>
          <w:wAfter w:w="26" w:type="dxa"/>
          <w:cantSplit/>
          <w:jc w:val="center"/>
        </w:trPr>
        <w:tc>
          <w:tcPr>
            <w:tcW w:w="289" w:type="dxa"/>
          </w:tcPr>
          <w:p w14:paraId="00DEEFA2" w14:textId="77777777" w:rsidR="002A79AD" w:rsidRPr="007F2770" w:rsidRDefault="002A79AD" w:rsidP="0044400C">
            <w:pPr>
              <w:pStyle w:val="TAC"/>
            </w:pPr>
            <w:r w:rsidRPr="007F2770">
              <w:t>0</w:t>
            </w:r>
          </w:p>
        </w:tc>
        <w:tc>
          <w:tcPr>
            <w:tcW w:w="284" w:type="dxa"/>
          </w:tcPr>
          <w:p w14:paraId="039BB967" w14:textId="77777777" w:rsidR="002A79AD" w:rsidRPr="007F2770" w:rsidRDefault="002A79AD" w:rsidP="0044400C">
            <w:pPr>
              <w:pStyle w:val="TAC"/>
            </w:pPr>
            <w:r w:rsidRPr="007F2770">
              <w:t>1</w:t>
            </w:r>
          </w:p>
        </w:tc>
        <w:tc>
          <w:tcPr>
            <w:tcW w:w="6526" w:type="dxa"/>
          </w:tcPr>
          <w:p w14:paraId="08244398" w14:textId="77777777" w:rsidR="002A79AD" w:rsidRPr="007F2770" w:rsidRDefault="002A79AD" w:rsidP="0044400C">
            <w:pPr>
              <w:pStyle w:val="TAL"/>
            </w:pPr>
            <w:r w:rsidRPr="007F2770">
              <w:t>control plane CIoT 5GS optimization</w:t>
            </w:r>
          </w:p>
        </w:tc>
      </w:tr>
      <w:tr w:rsidR="002A79AD" w:rsidRPr="007F2770" w14:paraId="11068B6C" w14:textId="77777777" w:rsidTr="003C4053">
        <w:trPr>
          <w:gridAfter w:val="1"/>
          <w:wAfter w:w="26" w:type="dxa"/>
          <w:cantSplit/>
          <w:jc w:val="center"/>
        </w:trPr>
        <w:tc>
          <w:tcPr>
            <w:tcW w:w="289" w:type="dxa"/>
          </w:tcPr>
          <w:p w14:paraId="614B9677" w14:textId="77777777" w:rsidR="002A79AD" w:rsidRPr="007F2770" w:rsidRDefault="002A79AD" w:rsidP="0044400C">
            <w:pPr>
              <w:pStyle w:val="TAC"/>
            </w:pPr>
            <w:r w:rsidRPr="007F2770">
              <w:t>1</w:t>
            </w:r>
          </w:p>
        </w:tc>
        <w:tc>
          <w:tcPr>
            <w:tcW w:w="284" w:type="dxa"/>
          </w:tcPr>
          <w:p w14:paraId="2BD839CF" w14:textId="77777777" w:rsidR="002A79AD" w:rsidRPr="007F2770" w:rsidRDefault="002A79AD" w:rsidP="0044400C">
            <w:pPr>
              <w:pStyle w:val="TAC"/>
            </w:pPr>
            <w:r w:rsidRPr="007F2770">
              <w:t>0</w:t>
            </w:r>
          </w:p>
        </w:tc>
        <w:tc>
          <w:tcPr>
            <w:tcW w:w="6526" w:type="dxa"/>
          </w:tcPr>
          <w:p w14:paraId="212E873A" w14:textId="77777777" w:rsidR="002A79AD" w:rsidRPr="007F2770" w:rsidRDefault="002A79AD" w:rsidP="0044400C">
            <w:pPr>
              <w:pStyle w:val="TAL"/>
            </w:pPr>
            <w:r w:rsidRPr="007F2770">
              <w:t>user plane CIoT 5GS optimization</w:t>
            </w:r>
          </w:p>
        </w:tc>
      </w:tr>
      <w:tr w:rsidR="002A79AD" w:rsidRPr="007F2770" w14:paraId="16AFA944" w14:textId="77777777" w:rsidTr="003C4053">
        <w:trPr>
          <w:gridAfter w:val="1"/>
          <w:wAfter w:w="26" w:type="dxa"/>
          <w:cantSplit/>
          <w:jc w:val="center"/>
        </w:trPr>
        <w:tc>
          <w:tcPr>
            <w:tcW w:w="289" w:type="dxa"/>
          </w:tcPr>
          <w:p w14:paraId="431F6F6C" w14:textId="77777777" w:rsidR="002A79AD" w:rsidRPr="007F2770" w:rsidRDefault="002A79AD" w:rsidP="0044400C">
            <w:pPr>
              <w:pStyle w:val="TAC"/>
            </w:pPr>
            <w:r w:rsidRPr="007F2770">
              <w:t>1</w:t>
            </w:r>
          </w:p>
        </w:tc>
        <w:tc>
          <w:tcPr>
            <w:tcW w:w="284" w:type="dxa"/>
          </w:tcPr>
          <w:p w14:paraId="28025D20" w14:textId="77777777" w:rsidR="002A79AD" w:rsidRPr="007F2770" w:rsidRDefault="002A79AD" w:rsidP="0044400C">
            <w:pPr>
              <w:pStyle w:val="TAC"/>
            </w:pPr>
            <w:r w:rsidRPr="007F2770">
              <w:t>1</w:t>
            </w:r>
          </w:p>
        </w:tc>
        <w:tc>
          <w:tcPr>
            <w:tcW w:w="6526" w:type="dxa"/>
          </w:tcPr>
          <w:p w14:paraId="7DBB54C3" w14:textId="77777777" w:rsidR="002A79AD" w:rsidRPr="007F2770" w:rsidRDefault="002A79AD" w:rsidP="0044400C">
            <w:pPr>
              <w:pStyle w:val="TAL"/>
            </w:pPr>
            <w:r w:rsidRPr="007F2770">
              <w:t>reserved</w:t>
            </w:r>
          </w:p>
        </w:tc>
      </w:tr>
      <w:tr w:rsidR="002A79AD" w:rsidRPr="007F2770" w14:paraId="6DFBC63E" w14:textId="77777777" w:rsidTr="003C4053">
        <w:trPr>
          <w:cantSplit/>
          <w:jc w:val="center"/>
        </w:trPr>
        <w:tc>
          <w:tcPr>
            <w:tcW w:w="7125" w:type="dxa"/>
            <w:gridSpan w:val="4"/>
          </w:tcPr>
          <w:p w14:paraId="6BFD42E2" w14:textId="77777777" w:rsidR="002A79AD" w:rsidRPr="007F2770" w:rsidRDefault="002A79AD" w:rsidP="0044400C">
            <w:pPr>
              <w:pStyle w:val="TAL"/>
            </w:pPr>
          </w:p>
        </w:tc>
      </w:tr>
      <w:tr w:rsidR="002A79AD" w:rsidRPr="007F2770" w14:paraId="37310849" w14:textId="77777777" w:rsidTr="003C4053">
        <w:trPr>
          <w:cantSplit/>
          <w:jc w:val="center"/>
        </w:trPr>
        <w:tc>
          <w:tcPr>
            <w:tcW w:w="7125" w:type="dxa"/>
            <w:gridSpan w:val="4"/>
          </w:tcPr>
          <w:p w14:paraId="6EF13953" w14:textId="77777777" w:rsidR="002A79AD" w:rsidRPr="007F2770" w:rsidRDefault="002A79AD" w:rsidP="0044400C">
            <w:pPr>
              <w:pStyle w:val="TAL"/>
            </w:pPr>
            <w:r w:rsidRPr="007F2770">
              <w:t>EPS Preferred CIoT network behaviour (EPS-PNB-CIoT) (octet 3, bits 5 and 6)</w:t>
            </w:r>
          </w:p>
        </w:tc>
      </w:tr>
      <w:tr w:rsidR="002A79AD" w:rsidRPr="007F2770" w14:paraId="772E729D" w14:textId="77777777" w:rsidTr="003C4053">
        <w:trPr>
          <w:cantSplit/>
          <w:jc w:val="center"/>
        </w:trPr>
        <w:tc>
          <w:tcPr>
            <w:tcW w:w="7125" w:type="dxa"/>
            <w:gridSpan w:val="4"/>
          </w:tcPr>
          <w:p w14:paraId="6F1797FB" w14:textId="77777777" w:rsidR="002A79AD" w:rsidRPr="007F2770" w:rsidRDefault="002A79AD" w:rsidP="0044400C">
            <w:pPr>
              <w:pStyle w:val="TAL"/>
            </w:pPr>
          </w:p>
        </w:tc>
      </w:tr>
      <w:tr w:rsidR="002A79AD" w:rsidRPr="007F2770" w14:paraId="2F3F5AAA" w14:textId="77777777" w:rsidTr="003C4053">
        <w:trPr>
          <w:cantSplit/>
          <w:jc w:val="center"/>
        </w:trPr>
        <w:tc>
          <w:tcPr>
            <w:tcW w:w="7125" w:type="dxa"/>
            <w:gridSpan w:val="4"/>
          </w:tcPr>
          <w:p w14:paraId="4BEFE9BF" w14:textId="77777777" w:rsidR="002A79AD" w:rsidRPr="007F2770" w:rsidRDefault="002A79AD" w:rsidP="0044400C">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2A79AD" w:rsidRPr="007F2770" w14:paraId="13DFFBCE" w14:textId="77777777" w:rsidTr="0044400C">
              <w:trPr>
                <w:cantSplit/>
                <w:jc w:val="center"/>
              </w:trPr>
              <w:tc>
                <w:tcPr>
                  <w:tcW w:w="284" w:type="dxa"/>
                </w:tcPr>
                <w:p w14:paraId="4DE70FD7" w14:textId="77777777" w:rsidR="002A79AD" w:rsidRPr="007F2770" w:rsidRDefault="002A79AD" w:rsidP="0044400C">
                  <w:pPr>
                    <w:pStyle w:val="TAH"/>
                  </w:pPr>
                  <w:r w:rsidRPr="007F2770">
                    <w:t>6</w:t>
                  </w:r>
                </w:p>
              </w:tc>
              <w:tc>
                <w:tcPr>
                  <w:tcW w:w="284" w:type="dxa"/>
                </w:tcPr>
                <w:p w14:paraId="34578193" w14:textId="77777777" w:rsidR="002A79AD" w:rsidRPr="007F2770" w:rsidRDefault="002A79AD" w:rsidP="0044400C">
                  <w:pPr>
                    <w:pStyle w:val="TAH"/>
                  </w:pPr>
                  <w:r w:rsidRPr="007F2770">
                    <w:t>5</w:t>
                  </w:r>
                </w:p>
              </w:tc>
              <w:tc>
                <w:tcPr>
                  <w:tcW w:w="6519" w:type="dxa"/>
                </w:tcPr>
                <w:p w14:paraId="1C12AF68" w14:textId="77777777" w:rsidR="002A79AD" w:rsidRPr="007F2770" w:rsidRDefault="002A79AD" w:rsidP="0044400C">
                  <w:pPr>
                    <w:pStyle w:val="TAL"/>
                  </w:pPr>
                </w:p>
              </w:tc>
            </w:tr>
          </w:tbl>
          <w:p w14:paraId="12CBCB35" w14:textId="77777777" w:rsidR="002A79AD" w:rsidRPr="007F2770" w:rsidRDefault="002A79AD" w:rsidP="0044400C">
            <w:pPr>
              <w:pStyle w:val="TAL"/>
            </w:pPr>
          </w:p>
        </w:tc>
      </w:tr>
      <w:tr w:rsidR="002A79AD" w:rsidRPr="007F2770" w14:paraId="5E62DA4B" w14:textId="77777777" w:rsidTr="003C4053">
        <w:trPr>
          <w:cantSplit/>
          <w:jc w:val="center"/>
        </w:trPr>
        <w:tc>
          <w:tcPr>
            <w:tcW w:w="7125" w:type="dxa"/>
            <w:gridSpan w:val="4"/>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2A79AD" w:rsidRPr="007F2770" w14:paraId="6F0F2BB7" w14:textId="77777777" w:rsidTr="0044400C">
              <w:trPr>
                <w:cantSplit/>
                <w:jc w:val="center"/>
              </w:trPr>
              <w:tc>
                <w:tcPr>
                  <w:tcW w:w="284" w:type="dxa"/>
                </w:tcPr>
                <w:p w14:paraId="2C85FE41" w14:textId="77777777" w:rsidR="002A79AD" w:rsidRPr="007F2770" w:rsidRDefault="002A79AD" w:rsidP="0044400C">
                  <w:pPr>
                    <w:pStyle w:val="TAC"/>
                  </w:pPr>
                  <w:r w:rsidRPr="007F2770">
                    <w:t>0</w:t>
                  </w:r>
                </w:p>
              </w:tc>
              <w:tc>
                <w:tcPr>
                  <w:tcW w:w="284" w:type="dxa"/>
                </w:tcPr>
                <w:p w14:paraId="2B77DCEE" w14:textId="77777777" w:rsidR="002A79AD" w:rsidRPr="007F2770" w:rsidRDefault="002A79AD" w:rsidP="0044400C">
                  <w:pPr>
                    <w:pStyle w:val="TAC"/>
                  </w:pPr>
                  <w:r w:rsidRPr="007F2770">
                    <w:t>0</w:t>
                  </w:r>
                </w:p>
              </w:tc>
              <w:tc>
                <w:tcPr>
                  <w:tcW w:w="6519" w:type="dxa"/>
                </w:tcPr>
                <w:p w14:paraId="30635DB8" w14:textId="77777777" w:rsidR="002A79AD" w:rsidRPr="007F2770" w:rsidRDefault="002A79AD" w:rsidP="0044400C">
                  <w:pPr>
                    <w:pStyle w:val="TAL"/>
                  </w:pPr>
                  <w:r w:rsidRPr="007F2770">
                    <w:t>no additional information</w:t>
                  </w:r>
                </w:p>
              </w:tc>
            </w:tr>
            <w:tr w:rsidR="002A79AD" w:rsidRPr="007F2770" w14:paraId="5C6F1162" w14:textId="77777777" w:rsidTr="0044400C">
              <w:trPr>
                <w:cantSplit/>
                <w:jc w:val="center"/>
              </w:trPr>
              <w:tc>
                <w:tcPr>
                  <w:tcW w:w="284" w:type="dxa"/>
                </w:tcPr>
                <w:p w14:paraId="340CFD73" w14:textId="77777777" w:rsidR="002A79AD" w:rsidRPr="007F2770" w:rsidRDefault="002A79AD" w:rsidP="0044400C">
                  <w:pPr>
                    <w:pStyle w:val="TAC"/>
                  </w:pPr>
                  <w:r w:rsidRPr="007F2770">
                    <w:t>0</w:t>
                  </w:r>
                </w:p>
              </w:tc>
              <w:tc>
                <w:tcPr>
                  <w:tcW w:w="284" w:type="dxa"/>
                </w:tcPr>
                <w:p w14:paraId="7163E2E4" w14:textId="77777777" w:rsidR="002A79AD" w:rsidRPr="007F2770" w:rsidRDefault="002A79AD" w:rsidP="0044400C">
                  <w:pPr>
                    <w:pStyle w:val="TAC"/>
                  </w:pPr>
                  <w:r w:rsidRPr="007F2770">
                    <w:t>1</w:t>
                  </w:r>
                </w:p>
              </w:tc>
              <w:tc>
                <w:tcPr>
                  <w:tcW w:w="6519" w:type="dxa"/>
                </w:tcPr>
                <w:p w14:paraId="200434EC" w14:textId="77777777" w:rsidR="002A79AD" w:rsidRPr="007F2770" w:rsidRDefault="002A79AD" w:rsidP="0044400C">
                  <w:pPr>
                    <w:pStyle w:val="TAL"/>
                  </w:pPr>
                  <w:r w:rsidRPr="007F2770">
                    <w:t>control plane CIoT EPS optimization</w:t>
                  </w:r>
                </w:p>
              </w:tc>
            </w:tr>
            <w:tr w:rsidR="002A79AD" w:rsidRPr="007F2770" w14:paraId="498F8C87" w14:textId="77777777" w:rsidTr="0044400C">
              <w:trPr>
                <w:cantSplit/>
                <w:jc w:val="center"/>
              </w:trPr>
              <w:tc>
                <w:tcPr>
                  <w:tcW w:w="284" w:type="dxa"/>
                </w:tcPr>
                <w:p w14:paraId="2BFAB9AA" w14:textId="77777777" w:rsidR="002A79AD" w:rsidRPr="007F2770" w:rsidRDefault="002A79AD" w:rsidP="0044400C">
                  <w:pPr>
                    <w:pStyle w:val="TAC"/>
                  </w:pPr>
                  <w:r w:rsidRPr="007F2770">
                    <w:t>1</w:t>
                  </w:r>
                </w:p>
              </w:tc>
              <w:tc>
                <w:tcPr>
                  <w:tcW w:w="284" w:type="dxa"/>
                </w:tcPr>
                <w:p w14:paraId="4CB17929" w14:textId="77777777" w:rsidR="002A79AD" w:rsidRPr="007F2770" w:rsidRDefault="002A79AD" w:rsidP="0044400C">
                  <w:pPr>
                    <w:pStyle w:val="TAC"/>
                  </w:pPr>
                  <w:r w:rsidRPr="007F2770">
                    <w:t>0</w:t>
                  </w:r>
                </w:p>
              </w:tc>
              <w:tc>
                <w:tcPr>
                  <w:tcW w:w="6519" w:type="dxa"/>
                </w:tcPr>
                <w:p w14:paraId="4F8201E5" w14:textId="77777777" w:rsidR="002A79AD" w:rsidRPr="007F2770" w:rsidRDefault="002A79AD" w:rsidP="0044400C">
                  <w:pPr>
                    <w:pStyle w:val="TAL"/>
                  </w:pPr>
                  <w:r w:rsidRPr="007F2770">
                    <w:t>user plane CIoT EPS optimization</w:t>
                  </w:r>
                </w:p>
              </w:tc>
            </w:tr>
            <w:tr w:rsidR="002A79AD" w:rsidRPr="007F2770" w14:paraId="40F00F5E" w14:textId="77777777" w:rsidTr="0044400C">
              <w:trPr>
                <w:cantSplit/>
                <w:jc w:val="center"/>
              </w:trPr>
              <w:tc>
                <w:tcPr>
                  <w:tcW w:w="284" w:type="dxa"/>
                </w:tcPr>
                <w:p w14:paraId="230EE4D2" w14:textId="77777777" w:rsidR="002A79AD" w:rsidRPr="007F2770" w:rsidRDefault="002A79AD" w:rsidP="0044400C">
                  <w:pPr>
                    <w:pStyle w:val="TAC"/>
                  </w:pPr>
                  <w:r w:rsidRPr="007F2770">
                    <w:t>1</w:t>
                  </w:r>
                </w:p>
              </w:tc>
              <w:tc>
                <w:tcPr>
                  <w:tcW w:w="284" w:type="dxa"/>
                </w:tcPr>
                <w:p w14:paraId="0D6D1499" w14:textId="77777777" w:rsidR="002A79AD" w:rsidRPr="007F2770" w:rsidRDefault="002A79AD" w:rsidP="0044400C">
                  <w:pPr>
                    <w:pStyle w:val="TAC"/>
                  </w:pPr>
                  <w:r w:rsidRPr="007F2770">
                    <w:t>1</w:t>
                  </w:r>
                </w:p>
              </w:tc>
              <w:tc>
                <w:tcPr>
                  <w:tcW w:w="6519" w:type="dxa"/>
                </w:tcPr>
                <w:p w14:paraId="2CBBEFED" w14:textId="77777777" w:rsidR="002A79AD" w:rsidRPr="007F2770" w:rsidRDefault="002A79AD" w:rsidP="0044400C">
                  <w:pPr>
                    <w:pStyle w:val="TAL"/>
                  </w:pPr>
                  <w:r w:rsidRPr="007F2770">
                    <w:t>reserved</w:t>
                  </w:r>
                </w:p>
              </w:tc>
            </w:tr>
          </w:tbl>
          <w:p w14:paraId="548A72CC" w14:textId="77777777" w:rsidR="002A79AD" w:rsidRPr="007F2770" w:rsidRDefault="002A79AD" w:rsidP="0044400C">
            <w:pPr>
              <w:pStyle w:val="TAL"/>
              <w:rPr>
                <w:b/>
              </w:rPr>
            </w:pPr>
          </w:p>
        </w:tc>
      </w:tr>
      <w:tr w:rsidR="002A79AD" w:rsidRPr="007F2770" w14:paraId="44A3ED53" w14:textId="77777777" w:rsidTr="003C4053">
        <w:trPr>
          <w:cantSplit/>
          <w:jc w:val="center"/>
        </w:trPr>
        <w:tc>
          <w:tcPr>
            <w:tcW w:w="7125" w:type="dxa"/>
            <w:gridSpan w:val="4"/>
          </w:tcPr>
          <w:p w14:paraId="115D5574" w14:textId="77777777" w:rsidR="002A79AD" w:rsidRPr="007F2770" w:rsidRDefault="002A79AD" w:rsidP="0044400C">
            <w:pPr>
              <w:pStyle w:val="TAL"/>
            </w:pPr>
          </w:p>
        </w:tc>
      </w:tr>
      <w:tr w:rsidR="003C4053" w:rsidRPr="007F2770" w14:paraId="3B4BAD85" w14:textId="77777777" w:rsidTr="003C4053">
        <w:trPr>
          <w:gridAfter w:val="1"/>
          <w:wAfter w:w="26" w:type="dxa"/>
          <w:cantSplit/>
          <w:jc w:val="center"/>
          <w:ins w:id="107" w:author="Mahmoud-v3" w:date="2023-04-09T03:15:00Z"/>
        </w:trPr>
        <w:tc>
          <w:tcPr>
            <w:tcW w:w="7099" w:type="dxa"/>
            <w:gridSpan w:val="3"/>
          </w:tcPr>
          <w:p w14:paraId="07ED726E" w14:textId="77777777" w:rsidR="003C4053" w:rsidRPr="007F2770" w:rsidRDefault="003C4053" w:rsidP="0044400C">
            <w:pPr>
              <w:pStyle w:val="TAL"/>
              <w:rPr>
                <w:ins w:id="108" w:author="Mahmoud-v3" w:date="2023-04-09T03:15:00Z"/>
              </w:rPr>
            </w:pPr>
            <w:ins w:id="109" w:author="Mahmoud-v3" w:date="2023-04-09T03:15:00Z">
              <w:r w:rsidRPr="007F2770">
                <w:t>Bit</w:t>
              </w:r>
            </w:ins>
          </w:p>
        </w:tc>
      </w:tr>
      <w:tr w:rsidR="003C4053" w:rsidRPr="007F2770" w14:paraId="4A2A1A07" w14:textId="77777777" w:rsidTr="003C4053">
        <w:trPr>
          <w:gridAfter w:val="1"/>
          <w:wAfter w:w="26" w:type="dxa"/>
          <w:cantSplit/>
          <w:jc w:val="center"/>
          <w:ins w:id="110" w:author="Mahmoud-v3" w:date="2023-04-09T03:15:00Z"/>
        </w:trPr>
        <w:tc>
          <w:tcPr>
            <w:tcW w:w="289" w:type="dxa"/>
          </w:tcPr>
          <w:p w14:paraId="614C8CB3" w14:textId="3E2EEAC6" w:rsidR="003C4053" w:rsidRPr="007F2770" w:rsidRDefault="003C4053" w:rsidP="0044400C">
            <w:pPr>
              <w:pStyle w:val="TAH"/>
              <w:rPr>
                <w:ins w:id="111" w:author="Mahmoud-v3" w:date="2023-04-09T03:15:00Z"/>
              </w:rPr>
            </w:pPr>
            <w:ins w:id="112" w:author="Mahmoud-v3" w:date="2023-04-09T03:15:00Z">
              <w:r>
                <w:t>7</w:t>
              </w:r>
            </w:ins>
          </w:p>
        </w:tc>
        <w:tc>
          <w:tcPr>
            <w:tcW w:w="284" w:type="dxa"/>
          </w:tcPr>
          <w:p w14:paraId="50BE9082" w14:textId="77777777" w:rsidR="003C4053" w:rsidRPr="007F2770" w:rsidRDefault="003C4053" w:rsidP="0044400C">
            <w:pPr>
              <w:pStyle w:val="TAH"/>
              <w:rPr>
                <w:ins w:id="113" w:author="Mahmoud-v3" w:date="2023-04-09T03:15:00Z"/>
              </w:rPr>
            </w:pPr>
          </w:p>
        </w:tc>
        <w:tc>
          <w:tcPr>
            <w:tcW w:w="6526" w:type="dxa"/>
          </w:tcPr>
          <w:p w14:paraId="39BAB121" w14:textId="77777777" w:rsidR="003C4053" w:rsidRPr="007F2770" w:rsidRDefault="003C4053" w:rsidP="0044400C">
            <w:pPr>
              <w:pStyle w:val="TAL"/>
              <w:rPr>
                <w:ins w:id="114" w:author="Mahmoud-v3" w:date="2023-04-09T03:15:00Z"/>
              </w:rPr>
            </w:pPr>
          </w:p>
        </w:tc>
      </w:tr>
      <w:tr w:rsidR="003C4053" w:rsidRPr="007F2770" w14:paraId="6B3D55AD" w14:textId="77777777" w:rsidTr="003C4053">
        <w:trPr>
          <w:gridAfter w:val="1"/>
          <w:wAfter w:w="26" w:type="dxa"/>
          <w:cantSplit/>
          <w:jc w:val="center"/>
          <w:ins w:id="115" w:author="Mahmoud-v3" w:date="2023-04-09T03:15:00Z"/>
        </w:trPr>
        <w:tc>
          <w:tcPr>
            <w:tcW w:w="289" w:type="dxa"/>
          </w:tcPr>
          <w:p w14:paraId="4C354C9E" w14:textId="77777777" w:rsidR="003C4053" w:rsidRPr="007F2770" w:rsidRDefault="003C4053" w:rsidP="0044400C">
            <w:pPr>
              <w:pStyle w:val="TAC"/>
              <w:rPr>
                <w:ins w:id="116" w:author="Mahmoud-v3" w:date="2023-04-09T03:15:00Z"/>
              </w:rPr>
            </w:pPr>
            <w:ins w:id="117" w:author="Mahmoud-v3" w:date="2023-04-09T03:15:00Z">
              <w:r w:rsidRPr="007F2770">
                <w:t>0</w:t>
              </w:r>
            </w:ins>
          </w:p>
        </w:tc>
        <w:tc>
          <w:tcPr>
            <w:tcW w:w="284" w:type="dxa"/>
          </w:tcPr>
          <w:p w14:paraId="33C92D94" w14:textId="77777777" w:rsidR="003C4053" w:rsidRPr="007F2770" w:rsidRDefault="003C4053" w:rsidP="0044400C">
            <w:pPr>
              <w:pStyle w:val="TAC"/>
              <w:rPr>
                <w:ins w:id="118" w:author="Mahmoud-v3" w:date="2023-04-09T03:15:00Z"/>
              </w:rPr>
            </w:pPr>
          </w:p>
        </w:tc>
        <w:tc>
          <w:tcPr>
            <w:tcW w:w="6526" w:type="dxa"/>
          </w:tcPr>
          <w:p w14:paraId="47E65AFC" w14:textId="357342D9" w:rsidR="003C4053" w:rsidRPr="007F2770" w:rsidRDefault="00C86E06" w:rsidP="0044400C">
            <w:pPr>
              <w:pStyle w:val="TAL"/>
              <w:rPr>
                <w:ins w:id="119" w:author="Mahmoud-v3" w:date="2023-04-09T03:15:00Z"/>
              </w:rPr>
            </w:pPr>
            <w:ins w:id="120" w:author="Mahmoud-v3" w:date="2023-04-09T03:21:00Z">
              <w:r>
                <w:t>No coverage loss indication</w:t>
              </w:r>
            </w:ins>
          </w:p>
        </w:tc>
      </w:tr>
      <w:tr w:rsidR="003C4053" w:rsidRPr="007F2770" w14:paraId="4786724D" w14:textId="77777777" w:rsidTr="003C4053">
        <w:trPr>
          <w:gridAfter w:val="1"/>
          <w:wAfter w:w="26" w:type="dxa"/>
          <w:cantSplit/>
          <w:jc w:val="center"/>
          <w:ins w:id="121" w:author="Mahmoud-v3" w:date="2023-04-09T03:15:00Z"/>
        </w:trPr>
        <w:tc>
          <w:tcPr>
            <w:tcW w:w="289" w:type="dxa"/>
          </w:tcPr>
          <w:p w14:paraId="2B0CCFC6" w14:textId="77777777" w:rsidR="003C4053" w:rsidRPr="007F2770" w:rsidRDefault="003C4053" w:rsidP="0044400C">
            <w:pPr>
              <w:pStyle w:val="TAC"/>
              <w:rPr>
                <w:ins w:id="122" w:author="Mahmoud-v3" w:date="2023-04-09T03:15:00Z"/>
              </w:rPr>
            </w:pPr>
            <w:ins w:id="123" w:author="Mahmoud-v3" w:date="2023-04-09T03:15:00Z">
              <w:r w:rsidRPr="007F2770">
                <w:t>1</w:t>
              </w:r>
            </w:ins>
          </w:p>
        </w:tc>
        <w:tc>
          <w:tcPr>
            <w:tcW w:w="284" w:type="dxa"/>
          </w:tcPr>
          <w:p w14:paraId="258BB792" w14:textId="77777777" w:rsidR="003C4053" w:rsidRPr="007F2770" w:rsidRDefault="003C4053" w:rsidP="0044400C">
            <w:pPr>
              <w:pStyle w:val="TAC"/>
              <w:rPr>
                <w:ins w:id="124" w:author="Mahmoud-v3" w:date="2023-04-09T03:15:00Z"/>
              </w:rPr>
            </w:pPr>
          </w:p>
        </w:tc>
        <w:tc>
          <w:tcPr>
            <w:tcW w:w="6526" w:type="dxa"/>
          </w:tcPr>
          <w:p w14:paraId="7C0E314E" w14:textId="4E23AD30" w:rsidR="003C4053" w:rsidRPr="007F2770" w:rsidRDefault="00C86E06" w:rsidP="0044400C">
            <w:pPr>
              <w:pStyle w:val="TAL"/>
              <w:rPr>
                <w:ins w:id="125" w:author="Mahmoud-v3" w:date="2023-04-09T03:15:00Z"/>
              </w:rPr>
            </w:pPr>
            <w:ins w:id="126" w:author="Mahmoud-v3" w:date="2023-04-09T03:21:00Z">
              <w:r>
                <w:t>Coverage loss due to discontinuous coverage</w:t>
              </w:r>
            </w:ins>
          </w:p>
        </w:tc>
      </w:tr>
      <w:tr w:rsidR="002A79AD" w:rsidRPr="007F2770" w14:paraId="736A8A7C" w14:textId="77777777" w:rsidTr="003C4053">
        <w:trPr>
          <w:gridAfter w:val="1"/>
          <w:wAfter w:w="26" w:type="dxa"/>
          <w:cantSplit/>
          <w:jc w:val="center"/>
        </w:trPr>
        <w:tc>
          <w:tcPr>
            <w:tcW w:w="7099" w:type="dxa"/>
            <w:gridSpan w:val="3"/>
          </w:tcPr>
          <w:p w14:paraId="5FD46D1B" w14:textId="77777777" w:rsidR="002A79AD" w:rsidRPr="007F2770" w:rsidRDefault="002A79AD" w:rsidP="0044400C">
            <w:pPr>
              <w:pStyle w:val="TAL"/>
            </w:pPr>
          </w:p>
        </w:tc>
      </w:tr>
      <w:tr w:rsidR="002A79AD" w:rsidRPr="007F2770" w14:paraId="5F41E5EF" w14:textId="77777777" w:rsidTr="003C4053">
        <w:trPr>
          <w:gridAfter w:val="1"/>
          <w:wAfter w:w="26" w:type="dxa"/>
          <w:cantSplit/>
          <w:jc w:val="center"/>
        </w:trPr>
        <w:tc>
          <w:tcPr>
            <w:tcW w:w="7099" w:type="dxa"/>
            <w:gridSpan w:val="3"/>
          </w:tcPr>
          <w:p w14:paraId="594FA38B" w14:textId="6F92EEA3" w:rsidR="002A79AD" w:rsidRPr="007F2770" w:rsidRDefault="002A79AD" w:rsidP="002A79AD">
            <w:pPr>
              <w:pStyle w:val="TAL"/>
            </w:pPr>
            <w:r w:rsidRPr="007F2770">
              <w:t>Bit</w:t>
            </w:r>
            <w:del w:id="127" w:author="Mahmoud-v3" w:date="2023-04-09T03:12:00Z">
              <w:r w:rsidRPr="007F2770" w:rsidDel="002A79AD">
                <w:delText>s</w:delText>
              </w:r>
            </w:del>
            <w:del w:id="128" w:author="Mahmoud-v3" w:date="2023-04-09T03:13:00Z">
              <w:r w:rsidRPr="007F2770" w:rsidDel="002A79AD">
                <w:delText xml:space="preserve"> 7 to</w:delText>
              </w:r>
            </w:del>
            <w:r w:rsidRPr="007F2770">
              <w:t xml:space="preserve"> 8 of octet 3 </w:t>
            </w:r>
            <w:del w:id="129" w:author="Mahmoud-v3" w:date="2023-04-09T03:13:00Z">
              <w:r w:rsidRPr="007F2770" w:rsidDel="002A79AD">
                <w:delText xml:space="preserve">are </w:delText>
              </w:r>
            </w:del>
            <w:ins w:id="130" w:author="Mahmoud-v3" w:date="2023-04-09T03:13:00Z">
              <w:r>
                <w:t>is</w:t>
              </w:r>
              <w:r w:rsidRPr="007F2770">
                <w:t xml:space="preserve"> </w:t>
              </w:r>
            </w:ins>
            <w:r w:rsidRPr="007F2770">
              <w:t>spare and shall be coded as zero.</w:t>
            </w:r>
          </w:p>
        </w:tc>
      </w:tr>
    </w:tbl>
    <w:p w14:paraId="7E1EE4E0" w14:textId="77777777" w:rsidR="002A79AD" w:rsidRPr="007F2770" w:rsidRDefault="002A79AD" w:rsidP="002A79AD">
      <w:pPr>
        <w:rPr>
          <w:noProof/>
        </w:rPr>
      </w:pPr>
    </w:p>
    <w:p w14:paraId="73A3F18C" w14:textId="77777777" w:rsidR="00A61FB1" w:rsidRDefault="00A61FB1">
      <w:pPr>
        <w:rPr>
          <w:noProof/>
        </w:rPr>
      </w:pPr>
    </w:p>
    <w:p w14:paraId="18EC513C" w14:textId="3CF52BE9" w:rsidR="00A61FB1" w:rsidRDefault="00A61FB1">
      <w:pPr>
        <w:rPr>
          <w:noProof/>
        </w:rPr>
      </w:pPr>
    </w:p>
    <w:p w14:paraId="24A25D91" w14:textId="03EC47F0" w:rsidR="00A61FB1" w:rsidRDefault="00A61FB1">
      <w:pPr>
        <w:rPr>
          <w:noProof/>
        </w:rPr>
      </w:pPr>
    </w:p>
    <w:p w14:paraId="35B94D01" w14:textId="05521F8B" w:rsidR="00A61FB1" w:rsidRDefault="00A61FB1" w:rsidP="00A61FB1">
      <w:pPr>
        <w:jc w:val="center"/>
        <w:rPr>
          <w:noProof/>
        </w:rPr>
      </w:pPr>
      <w:r w:rsidRPr="00A61FB1">
        <w:rPr>
          <w:noProof/>
          <w:highlight w:val="yellow"/>
        </w:rPr>
        <w:t>****** END CHANGES ******</w:t>
      </w:r>
    </w:p>
    <w:p w14:paraId="1A9087E0" w14:textId="77777777" w:rsidR="00A61FB1" w:rsidRDefault="00A61FB1">
      <w:pPr>
        <w:rPr>
          <w:noProof/>
        </w:rPr>
      </w:pPr>
    </w:p>
    <w:sectPr w:rsidR="00A61FB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0472F9" w14:textId="77777777" w:rsidR="00FE7A9F" w:rsidRDefault="00FE7A9F">
      <w:r>
        <w:separator/>
      </w:r>
    </w:p>
  </w:endnote>
  <w:endnote w:type="continuationSeparator" w:id="0">
    <w:p w14:paraId="3C940086" w14:textId="77777777" w:rsidR="00FE7A9F" w:rsidRDefault="00FE7A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000"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36EEF5" w14:textId="77777777" w:rsidR="00FE7A9F" w:rsidRDefault="00FE7A9F">
      <w:r>
        <w:separator/>
      </w:r>
    </w:p>
  </w:footnote>
  <w:footnote w:type="continuationSeparator" w:id="0">
    <w:p w14:paraId="39CC828A" w14:textId="77777777" w:rsidR="00FE7A9F" w:rsidRDefault="00FE7A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hmoud-v3">
    <w15:presenceInfo w15:providerId="None" w15:userId="Mahmoud-v3"/>
  </w15:person>
  <w15:person w15:author="SS-r1">
    <w15:presenceInfo w15:providerId="None" w15:userId="SS-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165"/>
    <w:rsid w:val="00072949"/>
    <w:rsid w:val="00082067"/>
    <w:rsid w:val="000A6394"/>
    <w:rsid w:val="000B7FED"/>
    <w:rsid w:val="000C038A"/>
    <w:rsid w:val="000C6598"/>
    <w:rsid w:val="000D44B3"/>
    <w:rsid w:val="000E365A"/>
    <w:rsid w:val="000E6E30"/>
    <w:rsid w:val="00145D43"/>
    <w:rsid w:val="00192C46"/>
    <w:rsid w:val="001A08B3"/>
    <w:rsid w:val="001A7B60"/>
    <w:rsid w:val="001B08D3"/>
    <w:rsid w:val="001B47F8"/>
    <w:rsid w:val="001B52F0"/>
    <w:rsid w:val="001B7A65"/>
    <w:rsid w:val="001E41F3"/>
    <w:rsid w:val="002252FA"/>
    <w:rsid w:val="00230D07"/>
    <w:rsid w:val="00240B08"/>
    <w:rsid w:val="0026004D"/>
    <w:rsid w:val="002640DD"/>
    <w:rsid w:val="00275D12"/>
    <w:rsid w:val="00284FEB"/>
    <w:rsid w:val="002860C4"/>
    <w:rsid w:val="002A79AD"/>
    <w:rsid w:val="002B5741"/>
    <w:rsid w:val="002E0870"/>
    <w:rsid w:val="002E472E"/>
    <w:rsid w:val="00300CBB"/>
    <w:rsid w:val="00305409"/>
    <w:rsid w:val="00305F43"/>
    <w:rsid w:val="00306242"/>
    <w:rsid w:val="0032699D"/>
    <w:rsid w:val="00340776"/>
    <w:rsid w:val="003609EF"/>
    <w:rsid w:val="0036231A"/>
    <w:rsid w:val="00374DD4"/>
    <w:rsid w:val="003C4053"/>
    <w:rsid w:val="003E1A36"/>
    <w:rsid w:val="003F7B82"/>
    <w:rsid w:val="00410371"/>
    <w:rsid w:val="004242F1"/>
    <w:rsid w:val="0042640D"/>
    <w:rsid w:val="00430A54"/>
    <w:rsid w:val="0044529E"/>
    <w:rsid w:val="00453F3E"/>
    <w:rsid w:val="004B75B7"/>
    <w:rsid w:val="005141D9"/>
    <w:rsid w:val="0051580D"/>
    <w:rsid w:val="00520CA3"/>
    <w:rsid w:val="00547111"/>
    <w:rsid w:val="005503AE"/>
    <w:rsid w:val="00570D7E"/>
    <w:rsid w:val="00592D74"/>
    <w:rsid w:val="005E2C44"/>
    <w:rsid w:val="00621188"/>
    <w:rsid w:val="006257ED"/>
    <w:rsid w:val="00642A77"/>
    <w:rsid w:val="00653DE4"/>
    <w:rsid w:val="00665C47"/>
    <w:rsid w:val="00695808"/>
    <w:rsid w:val="006B46FB"/>
    <w:rsid w:val="006C2D76"/>
    <w:rsid w:val="006E21FB"/>
    <w:rsid w:val="006F7EDC"/>
    <w:rsid w:val="00704D8B"/>
    <w:rsid w:val="00792342"/>
    <w:rsid w:val="007977A8"/>
    <w:rsid w:val="007B512A"/>
    <w:rsid w:val="007C2097"/>
    <w:rsid w:val="007D6A07"/>
    <w:rsid w:val="007D6A43"/>
    <w:rsid w:val="007F7259"/>
    <w:rsid w:val="008040A8"/>
    <w:rsid w:val="00811D0E"/>
    <w:rsid w:val="008279FA"/>
    <w:rsid w:val="00841209"/>
    <w:rsid w:val="008626E7"/>
    <w:rsid w:val="00870EE7"/>
    <w:rsid w:val="008863B9"/>
    <w:rsid w:val="008A45A6"/>
    <w:rsid w:val="008D3CCC"/>
    <w:rsid w:val="008E6A65"/>
    <w:rsid w:val="008F3789"/>
    <w:rsid w:val="008F686C"/>
    <w:rsid w:val="009148DE"/>
    <w:rsid w:val="00941E30"/>
    <w:rsid w:val="00956756"/>
    <w:rsid w:val="009777D9"/>
    <w:rsid w:val="00991B88"/>
    <w:rsid w:val="009A5753"/>
    <w:rsid w:val="009A579D"/>
    <w:rsid w:val="009B1127"/>
    <w:rsid w:val="009B1C52"/>
    <w:rsid w:val="009B7A58"/>
    <w:rsid w:val="009D3367"/>
    <w:rsid w:val="009E3297"/>
    <w:rsid w:val="009F734F"/>
    <w:rsid w:val="00A246B6"/>
    <w:rsid w:val="00A31995"/>
    <w:rsid w:val="00A47E70"/>
    <w:rsid w:val="00A50CF0"/>
    <w:rsid w:val="00A52A0D"/>
    <w:rsid w:val="00A61FB1"/>
    <w:rsid w:val="00A7671C"/>
    <w:rsid w:val="00A80F6E"/>
    <w:rsid w:val="00A83DFB"/>
    <w:rsid w:val="00AA2CBC"/>
    <w:rsid w:val="00AC5820"/>
    <w:rsid w:val="00AD1CD8"/>
    <w:rsid w:val="00AD683A"/>
    <w:rsid w:val="00B258BB"/>
    <w:rsid w:val="00B26197"/>
    <w:rsid w:val="00B35CB3"/>
    <w:rsid w:val="00B5565C"/>
    <w:rsid w:val="00B57FE1"/>
    <w:rsid w:val="00B62CC0"/>
    <w:rsid w:val="00B67B97"/>
    <w:rsid w:val="00B7306A"/>
    <w:rsid w:val="00B968C8"/>
    <w:rsid w:val="00BA1571"/>
    <w:rsid w:val="00BA3EC5"/>
    <w:rsid w:val="00BA51D9"/>
    <w:rsid w:val="00BB5DFC"/>
    <w:rsid w:val="00BC3625"/>
    <w:rsid w:val="00BD279D"/>
    <w:rsid w:val="00BD49D6"/>
    <w:rsid w:val="00BD6BB8"/>
    <w:rsid w:val="00C33604"/>
    <w:rsid w:val="00C60D38"/>
    <w:rsid w:val="00C66BA2"/>
    <w:rsid w:val="00C86E06"/>
    <w:rsid w:val="00C870F6"/>
    <w:rsid w:val="00C95985"/>
    <w:rsid w:val="00CA414A"/>
    <w:rsid w:val="00CC5026"/>
    <w:rsid w:val="00CC68D0"/>
    <w:rsid w:val="00D00B97"/>
    <w:rsid w:val="00D03F9A"/>
    <w:rsid w:val="00D06D51"/>
    <w:rsid w:val="00D232BA"/>
    <w:rsid w:val="00D24991"/>
    <w:rsid w:val="00D47A83"/>
    <w:rsid w:val="00D50255"/>
    <w:rsid w:val="00D50C86"/>
    <w:rsid w:val="00D66520"/>
    <w:rsid w:val="00D72C33"/>
    <w:rsid w:val="00D80124"/>
    <w:rsid w:val="00D84AE9"/>
    <w:rsid w:val="00DA3516"/>
    <w:rsid w:val="00DE34CF"/>
    <w:rsid w:val="00E13F3D"/>
    <w:rsid w:val="00E34898"/>
    <w:rsid w:val="00EB09B7"/>
    <w:rsid w:val="00EC7D69"/>
    <w:rsid w:val="00EE3935"/>
    <w:rsid w:val="00EE7D7C"/>
    <w:rsid w:val="00F25D98"/>
    <w:rsid w:val="00F300FB"/>
    <w:rsid w:val="00F43D27"/>
    <w:rsid w:val="00F61657"/>
    <w:rsid w:val="00F918C0"/>
    <w:rsid w:val="00FB6386"/>
    <w:rsid w:val="00FE7A9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841209"/>
    <w:rPr>
      <w:rFonts w:ascii="Times New Roman" w:hAnsi="Times New Roman"/>
      <w:lang w:val="en-GB" w:eastAsia="en-US"/>
    </w:rPr>
  </w:style>
  <w:style w:type="character" w:customStyle="1" w:styleId="Heading1Char">
    <w:name w:val="Heading 1 Char"/>
    <w:link w:val="Heading1"/>
    <w:rsid w:val="00072949"/>
    <w:rPr>
      <w:rFonts w:ascii="Arial" w:hAnsi="Arial"/>
      <w:sz w:val="36"/>
      <w:lang w:val="en-GB" w:eastAsia="en-US"/>
    </w:rPr>
  </w:style>
  <w:style w:type="character" w:customStyle="1" w:styleId="Heading2Char">
    <w:name w:val="Heading 2 Char"/>
    <w:link w:val="Heading2"/>
    <w:rsid w:val="00072949"/>
    <w:rPr>
      <w:rFonts w:ascii="Arial" w:hAnsi="Arial"/>
      <w:sz w:val="32"/>
      <w:lang w:val="en-GB" w:eastAsia="en-US"/>
    </w:rPr>
  </w:style>
  <w:style w:type="character" w:customStyle="1" w:styleId="Heading3Char">
    <w:name w:val="Heading 3 Char"/>
    <w:link w:val="Heading3"/>
    <w:rsid w:val="00072949"/>
    <w:rPr>
      <w:rFonts w:ascii="Arial" w:hAnsi="Arial"/>
      <w:sz w:val="28"/>
      <w:lang w:val="en-GB" w:eastAsia="en-US"/>
    </w:rPr>
  </w:style>
  <w:style w:type="character" w:customStyle="1" w:styleId="Heading4Char">
    <w:name w:val="Heading 4 Char"/>
    <w:link w:val="Heading4"/>
    <w:rsid w:val="00072949"/>
    <w:rPr>
      <w:rFonts w:ascii="Arial" w:hAnsi="Arial"/>
      <w:sz w:val="24"/>
      <w:lang w:val="en-GB" w:eastAsia="en-US"/>
    </w:rPr>
  </w:style>
  <w:style w:type="character" w:customStyle="1" w:styleId="Heading5Char">
    <w:name w:val="Heading 5 Char"/>
    <w:link w:val="Heading5"/>
    <w:rsid w:val="00072949"/>
    <w:rPr>
      <w:rFonts w:ascii="Arial" w:hAnsi="Arial"/>
      <w:sz w:val="22"/>
      <w:lang w:val="en-GB" w:eastAsia="en-US"/>
    </w:rPr>
  </w:style>
  <w:style w:type="character" w:customStyle="1" w:styleId="Heading6Char">
    <w:name w:val="Heading 6 Char"/>
    <w:link w:val="Heading6"/>
    <w:rsid w:val="00072949"/>
    <w:rPr>
      <w:rFonts w:ascii="Arial" w:hAnsi="Arial"/>
      <w:lang w:val="en-GB" w:eastAsia="en-US"/>
    </w:rPr>
  </w:style>
  <w:style w:type="character" w:customStyle="1" w:styleId="Heading7Char">
    <w:name w:val="Heading 7 Char"/>
    <w:link w:val="Heading7"/>
    <w:rsid w:val="00072949"/>
    <w:rPr>
      <w:rFonts w:ascii="Arial" w:hAnsi="Arial"/>
      <w:lang w:val="en-GB" w:eastAsia="en-US"/>
    </w:rPr>
  </w:style>
  <w:style w:type="character" w:customStyle="1" w:styleId="NOZchn">
    <w:name w:val="NO Zchn"/>
    <w:link w:val="NO"/>
    <w:qFormat/>
    <w:rsid w:val="00072949"/>
    <w:rPr>
      <w:rFonts w:ascii="Times New Roman" w:hAnsi="Times New Roman"/>
      <w:lang w:val="en-GB" w:eastAsia="en-US"/>
    </w:rPr>
  </w:style>
  <w:style w:type="character" w:customStyle="1" w:styleId="PLChar">
    <w:name w:val="PL Char"/>
    <w:link w:val="PL"/>
    <w:locked/>
    <w:rsid w:val="00072949"/>
    <w:rPr>
      <w:rFonts w:ascii="Courier New" w:hAnsi="Courier New"/>
      <w:noProof/>
      <w:sz w:val="16"/>
      <w:lang w:val="en-GB" w:eastAsia="en-US"/>
    </w:rPr>
  </w:style>
  <w:style w:type="character" w:customStyle="1" w:styleId="TALChar">
    <w:name w:val="TAL Char"/>
    <w:link w:val="TAL"/>
    <w:qFormat/>
    <w:rsid w:val="00072949"/>
    <w:rPr>
      <w:rFonts w:ascii="Arial" w:hAnsi="Arial"/>
      <w:sz w:val="18"/>
      <w:lang w:val="en-GB" w:eastAsia="en-US"/>
    </w:rPr>
  </w:style>
  <w:style w:type="character" w:customStyle="1" w:styleId="TACChar">
    <w:name w:val="TAC Char"/>
    <w:link w:val="TAC"/>
    <w:qFormat/>
    <w:locked/>
    <w:rsid w:val="00072949"/>
    <w:rPr>
      <w:rFonts w:ascii="Arial" w:hAnsi="Arial"/>
      <w:sz w:val="18"/>
      <w:lang w:val="en-GB" w:eastAsia="en-US"/>
    </w:rPr>
  </w:style>
  <w:style w:type="character" w:customStyle="1" w:styleId="TAHCar">
    <w:name w:val="TAH Car"/>
    <w:link w:val="TAH"/>
    <w:qFormat/>
    <w:rsid w:val="00072949"/>
    <w:rPr>
      <w:rFonts w:ascii="Arial" w:hAnsi="Arial"/>
      <w:b/>
      <w:sz w:val="18"/>
      <w:lang w:val="en-GB" w:eastAsia="en-US"/>
    </w:rPr>
  </w:style>
  <w:style w:type="character" w:customStyle="1" w:styleId="EXCar">
    <w:name w:val="EX Car"/>
    <w:link w:val="EX"/>
    <w:qFormat/>
    <w:rsid w:val="00072949"/>
    <w:rPr>
      <w:rFonts w:ascii="Times New Roman" w:hAnsi="Times New Roman"/>
      <w:lang w:val="en-GB" w:eastAsia="en-US"/>
    </w:rPr>
  </w:style>
  <w:style w:type="character" w:customStyle="1" w:styleId="EditorsNoteChar">
    <w:name w:val="Editor's Note Char"/>
    <w:aliases w:val="EN Char,Editor's Note Char1"/>
    <w:link w:val="EditorsNote"/>
    <w:qFormat/>
    <w:rsid w:val="00072949"/>
    <w:rPr>
      <w:rFonts w:ascii="Times New Roman" w:hAnsi="Times New Roman"/>
      <w:color w:val="FF0000"/>
      <w:lang w:val="en-GB" w:eastAsia="en-US"/>
    </w:rPr>
  </w:style>
  <w:style w:type="character" w:customStyle="1" w:styleId="THChar">
    <w:name w:val="TH Char"/>
    <w:link w:val="TH"/>
    <w:qFormat/>
    <w:rsid w:val="00072949"/>
    <w:rPr>
      <w:rFonts w:ascii="Arial" w:hAnsi="Arial"/>
      <w:b/>
      <w:lang w:val="en-GB" w:eastAsia="en-US"/>
    </w:rPr>
  </w:style>
  <w:style w:type="character" w:customStyle="1" w:styleId="TANChar">
    <w:name w:val="TAN Char"/>
    <w:link w:val="TAN"/>
    <w:qFormat/>
    <w:locked/>
    <w:rsid w:val="00072949"/>
    <w:rPr>
      <w:rFonts w:ascii="Arial" w:hAnsi="Arial"/>
      <w:sz w:val="18"/>
      <w:lang w:val="en-GB" w:eastAsia="en-US"/>
    </w:rPr>
  </w:style>
  <w:style w:type="character" w:customStyle="1" w:styleId="TFChar">
    <w:name w:val="TF Char"/>
    <w:link w:val="TF"/>
    <w:qFormat/>
    <w:locked/>
    <w:rsid w:val="00072949"/>
    <w:rPr>
      <w:rFonts w:ascii="Arial" w:hAnsi="Arial"/>
      <w:b/>
      <w:lang w:val="en-GB" w:eastAsia="en-US"/>
    </w:rPr>
  </w:style>
  <w:style w:type="character" w:customStyle="1" w:styleId="B2Char">
    <w:name w:val="B2 Char"/>
    <w:link w:val="B2"/>
    <w:qFormat/>
    <w:rsid w:val="00072949"/>
    <w:rPr>
      <w:rFonts w:ascii="Times New Roman" w:hAnsi="Times New Roman"/>
      <w:lang w:val="en-GB" w:eastAsia="en-US"/>
    </w:rPr>
  </w:style>
  <w:style w:type="paragraph" w:styleId="BodyText">
    <w:name w:val="Body Text"/>
    <w:basedOn w:val="Normal"/>
    <w:link w:val="BodyTextChar"/>
    <w:unhideWhenUsed/>
    <w:rsid w:val="00072949"/>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072949"/>
    <w:rPr>
      <w:rFonts w:ascii="Times New Roman" w:hAnsi="Times New Roman"/>
      <w:lang w:val="en-GB" w:eastAsia="en-GB"/>
    </w:rPr>
  </w:style>
  <w:style w:type="paragraph" w:customStyle="1" w:styleId="Guidance">
    <w:name w:val="Guidance"/>
    <w:basedOn w:val="Normal"/>
    <w:rsid w:val="00072949"/>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072949"/>
    <w:rPr>
      <w:rFonts w:ascii="Times New Roman" w:eastAsia="SimSun" w:hAnsi="Times New Roman"/>
      <w:lang w:val="en-GB" w:eastAsia="en-US"/>
    </w:rPr>
  </w:style>
  <w:style w:type="character" w:customStyle="1" w:styleId="B3Car">
    <w:name w:val="B3 Car"/>
    <w:link w:val="B3"/>
    <w:rsid w:val="00072949"/>
    <w:rPr>
      <w:rFonts w:ascii="Times New Roman" w:hAnsi="Times New Roman"/>
      <w:lang w:val="en-GB" w:eastAsia="en-US"/>
    </w:rPr>
  </w:style>
  <w:style w:type="character" w:customStyle="1" w:styleId="EWChar">
    <w:name w:val="EW Char"/>
    <w:link w:val="EW"/>
    <w:qFormat/>
    <w:locked/>
    <w:rsid w:val="00072949"/>
    <w:rPr>
      <w:rFonts w:ascii="Times New Roman" w:hAnsi="Times New Roman"/>
      <w:lang w:val="en-GB" w:eastAsia="en-US"/>
    </w:rPr>
  </w:style>
  <w:style w:type="paragraph" w:customStyle="1" w:styleId="H2">
    <w:name w:val="H2"/>
    <w:basedOn w:val="Normal"/>
    <w:rsid w:val="00072949"/>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072949"/>
    <w:pPr>
      <w:numPr>
        <w:numId w:val="1"/>
      </w:numPr>
    </w:pPr>
  </w:style>
  <w:style w:type="character" w:customStyle="1" w:styleId="BalloonTextChar">
    <w:name w:val="Balloon Text Char"/>
    <w:basedOn w:val="DefaultParagraphFont"/>
    <w:link w:val="BalloonText"/>
    <w:rsid w:val="00072949"/>
    <w:rPr>
      <w:rFonts w:ascii="Tahoma" w:hAnsi="Tahoma" w:cs="Tahoma"/>
      <w:sz w:val="16"/>
      <w:szCs w:val="16"/>
      <w:lang w:val="en-GB" w:eastAsia="en-US"/>
    </w:rPr>
  </w:style>
  <w:style w:type="character" w:customStyle="1" w:styleId="TALZchn">
    <w:name w:val="TAL Zchn"/>
    <w:rsid w:val="00072949"/>
    <w:rPr>
      <w:rFonts w:ascii="Arial" w:hAnsi="Arial"/>
      <w:sz w:val="18"/>
      <w:lang w:val="en-GB" w:eastAsia="en-US"/>
    </w:rPr>
  </w:style>
  <w:style w:type="character" w:customStyle="1" w:styleId="TF0">
    <w:name w:val="TF (文字)"/>
    <w:locked/>
    <w:rsid w:val="00072949"/>
    <w:rPr>
      <w:rFonts w:ascii="Arial" w:hAnsi="Arial"/>
      <w:b/>
      <w:lang w:val="en-GB" w:eastAsia="en-US"/>
    </w:rPr>
  </w:style>
  <w:style w:type="character" w:customStyle="1" w:styleId="EditorsNoteCharChar">
    <w:name w:val="Editor's Note Char Char"/>
    <w:rsid w:val="00072949"/>
    <w:rPr>
      <w:rFonts w:ascii="Times New Roman" w:hAnsi="Times New Roman"/>
      <w:color w:val="FF0000"/>
      <w:lang w:val="en-GB"/>
    </w:rPr>
  </w:style>
  <w:style w:type="character" w:customStyle="1" w:styleId="B1Char1">
    <w:name w:val="B1 Char1"/>
    <w:rsid w:val="00072949"/>
    <w:rPr>
      <w:rFonts w:ascii="Times New Roman" w:hAnsi="Times New Roman"/>
      <w:lang w:val="en-GB" w:eastAsia="en-US"/>
    </w:rPr>
  </w:style>
  <w:style w:type="character" w:customStyle="1" w:styleId="apple-converted-space">
    <w:name w:val="apple-converted-space"/>
    <w:basedOn w:val="DefaultParagraphFont"/>
    <w:rsid w:val="00072949"/>
  </w:style>
  <w:style w:type="character" w:customStyle="1" w:styleId="Heading8Char">
    <w:name w:val="Heading 8 Char"/>
    <w:basedOn w:val="DefaultParagraphFont"/>
    <w:link w:val="Heading8"/>
    <w:rsid w:val="00072949"/>
    <w:rPr>
      <w:rFonts w:ascii="Arial" w:hAnsi="Arial"/>
      <w:sz w:val="36"/>
      <w:lang w:val="en-GB" w:eastAsia="en-US"/>
    </w:rPr>
  </w:style>
  <w:style w:type="character" w:customStyle="1" w:styleId="Heading9Char">
    <w:name w:val="Heading 9 Char"/>
    <w:basedOn w:val="DefaultParagraphFont"/>
    <w:link w:val="Heading9"/>
    <w:rsid w:val="00072949"/>
    <w:rPr>
      <w:rFonts w:ascii="Arial" w:hAnsi="Arial"/>
      <w:sz w:val="36"/>
      <w:lang w:val="en-GB" w:eastAsia="en-US"/>
    </w:rPr>
  </w:style>
  <w:style w:type="character" w:customStyle="1" w:styleId="HeaderChar">
    <w:name w:val="Header Char"/>
    <w:basedOn w:val="DefaultParagraphFont"/>
    <w:link w:val="Header"/>
    <w:rsid w:val="00072949"/>
    <w:rPr>
      <w:rFonts w:ascii="Arial" w:hAnsi="Arial"/>
      <w:b/>
      <w:noProof/>
      <w:sz w:val="18"/>
      <w:lang w:val="en-GB" w:eastAsia="en-US"/>
    </w:rPr>
  </w:style>
  <w:style w:type="character" w:customStyle="1" w:styleId="FootnoteTextChar">
    <w:name w:val="Footnote Text Char"/>
    <w:basedOn w:val="DefaultParagraphFont"/>
    <w:link w:val="FootnoteText"/>
    <w:rsid w:val="00072949"/>
    <w:rPr>
      <w:rFonts w:ascii="Times New Roman" w:hAnsi="Times New Roman"/>
      <w:sz w:val="16"/>
      <w:lang w:val="en-GB" w:eastAsia="en-US"/>
    </w:rPr>
  </w:style>
  <w:style w:type="character" w:customStyle="1" w:styleId="FooterChar">
    <w:name w:val="Footer Char"/>
    <w:basedOn w:val="DefaultParagraphFont"/>
    <w:link w:val="Footer"/>
    <w:rsid w:val="00072949"/>
    <w:rPr>
      <w:rFonts w:ascii="Arial" w:hAnsi="Arial"/>
      <w:b/>
      <w:i/>
      <w:noProof/>
      <w:sz w:val="18"/>
      <w:lang w:val="en-GB" w:eastAsia="en-US"/>
    </w:rPr>
  </w:style>
  <w:style w:type="character" w:customStyle="1" w:styleId="CommentTextChar">
    <w:name w:val="Comment Text Char"/>
    <w:basedOn w:val="DefaultParagraphFont"/>
    <w:link w:val="CommentText"/>
    <w:rsid w:val="00072949"/>
    <w:rPr>
      <w:rFonts w:ascii="Times New Roman" w:hAnsi="Times New Roman"/>
      <w:lang w:val="en-GB" w:eastAsia="en-US"/>
    </w:rPr>
  </w:style>
  <w:style w:type="character" w:customStyle="1" w:styleId="CommentSubjectChar">
    <w:name w:val="Comment Subject Char"/>
    <w:basedOn w:val="CommentTextChar"/>
    <w:link w:val="CommentSubject"/>
    <w:rsid w:val="00072949"/>
    <w:rPr>
      <w:rFonts w:ascii="Times New Roman" w:hAnsi="Times New Roman"/>
      <w:b/>
      <w:bCs/>
      <w:lang w:val="en-GB" w:eastAsia="en-US"/>
    </w:rPr>
  </w:style>
  <w:style w:type="character" w:customStyle="1" w:styleId="DocumentMapChar">
    <w:name w:val="Document Map Char"/>
    <w:basedOn w:val="DefaultParagraphFont"/>
    <w:link w:val="DocumentMap"/>
    <w:rsid w:val="00072949"/>
    <w:rPr>
      <w:rFonts w:ascii="Tahoma" w:hAnsi="Tahoma" w:cs="Tahoma"/>
      <w:shd w:val="clear" w:color="auto" w:fill="000080"/>
      <w:lang w:val="en-GB" w:eastAsia="en-US"/>
    </w:rPr>
  </w:style>
  <w:style w:type="character" w:customStyle="1" w:styleId="NOChar">
    <w:name w:val="NO Char"/>
    <w:qFormat/>
    <w:rsid w:val="00072949"/>
    <w:rPr>
      <w:rFonts w:ascii="Times New Roman" w:hAnsi="Times New Roman"/>
      <w:lang w:val="en-GB" w:eastAsia="en-US"/>
    </w:rPr>
  </w:style>
  <w:style w:type="paragraph" w:styleId="ListParagraph">
    <w:name w:val="List Paragraph"/>
    <w:basedOn w:val="Normal"/>
    <w:uiPriority w:val="34"/>
    <w:qFormat/>
    <w:rsid w:val="00072949"/>
    <w:pPr>
      <w:ind w:left="720"/>
      <w:contextualSpacing/>
    </w:pPr>
    <w:rPr>
      <w:rFonts w:eastAsiaTheme="minorEastAsia"/>
    </w:rPr>
  </w:style>
  <w:style w:type="paragraph" w:customStyle="1" w:styleId="TAJ">
    <w:name w:val="TAJ"/>
    <w:basedOn w:val="TH"/>
    <w:rsid w:val="00072949"/>
    <w:rPr>
      <w:rFonts w:eastAsia="SimSun"/>
      <w:lang w:eastAsia="x-none"/>
    </w:rPr>
  </w:style>
  <w:style w:type="paragraph" w:styleId="IndexHeading">
    <w:name w:val="index heading"/>
    <w:basedOn w:val="Normal"/>
    <w:next w:val="Normal"/>
    <w:rsid w:val="00072949"/>
    <w:pPr>
      <w:pBdr>
        <w:top w:val="single" w:sz="12" w:space="0" w:color="auto"/>
      </w:pBdr>
      <w:spacing w:before="360" w:after="240"/>
    </w:pPr>
    <w:rPr>
      <w:rFonts w:eastAsia="SimSun"/>
      <w:b/>
      <w:i/>
      <w:sz w:val="26"/>
      <w:lang w:eastAsia="zh-CN"/>
    </w:rPr>
  </w:style>
  <w:style w:type="paragraph" w:customStyle="1" w:styleId="INDENT1">
    <w:name w:val="INDENT1"/>
    <w:basedOn w:val="Normal"/>
    <w:rsid w:val="00072949"/>
    <w:pPr>
      <w:ind w:left="851"/>
    </w:pPr>
    <w:rPr>
      <w:rFonts w:eastAsia="SimSun"/>
      <w:lang w:eastAsia="zh-CN"/>
    </w:rPr>
  </w:style>
  <w:style w:type="paragraph" w:customStyle="1" w:styleId="INDENT2">
    <w:name w:val="INDENT2"/>
    <w:basedOn w:val="Normal"/>
    <w:rsid w:val="00072949"/>
    <w:pPr>
      <w:ind w:left="1135" w:hanging="284"/>
    </w:pPr>
    <w:rPr>
      <w:rFonts w:eastAsia="SimSun"/>
      <w:lang w:eastAsia="zh-CN"/>
    </w:rPr>
  </w:style>
  <w:style w:type="paragraph" w:customStyle="1" w:styleId="INDENT3">
    <w:name w:val="INDENT3"/>
    <w:basedOn w:val="Normal"/>
    <w:rsid w:val="00072949"/>
    <w:pPr>
      <w:ind w:left="1701" w:hanging="567"/>
    </w:pPr>
    <w:rPr>
      <w:rFonts w:eastAsia="SimSun"/>
      <w:lang w:eastAsia="zh-CN"/>
    </w:rPr>
  </w:style>
  <w:style w:type="paragraph" w:customStyle="1" w:styleId="FigureTitle">
    <w:name w:val="Figure_Title"/>
    <w:basedOn w:val="Normal"/>
    <w:next w:val="Normal"/>
    <w:rsid w:val="0007294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72949"/>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072949"/>
    <w:pPr>
      <w:spacing w:before="120" w:after="120"/>
    </w:pPr>
    <w:rPr>
      <w:rFonts w:eastAsia="SimSun"/>
      <w:b/>
      <w:lang w:eastAsia="zh-CN"/>
    </w:rPr>
  </w:style>
  <w:style w:type="paragraph" w:styleId="PlainText">
    <w:name w:val="Plain Text"/>
    <w:basedOn w:val="Normal"/>
    <w:link w:val="PlainTextChar"/>
    <w:rsid w:val="00072949"/>
    <w:rPr>
      <w:rFonts w:ascii="Courier New" w:hAnsi="Courier New"/>
      <w:lang w:eastAsia="zh-CN"/>
    </w:rPr>
  </w:style>
  <w:style w:type="character" w:customStyle="1" w:styleId="PlainTextChar">
    <w:name w:val="Plain Text Char"/>
    <w:basedOn w:val="DefaultParagraphFont"/>
    <w:link w:val="PlainText"/>
    <w:rsid w:val="00072949"/>
    <w:rPr>
      <w:rFonts w:ascii="Courier New" w:hAnsi="Courier New"/>
      <w:lang w:val="en-GB" w:eastAsia="zh-CN"/>
    </w:rPr>
  </w:style>
  <w:style w:type="paragraph" w:styleId="TOCHeading">
    <w:name w:val="TOC Heading"/>
    <w:basedOn w:val="Heading1"/>
    <w:next w:val="Normal"/>
    <w:uiPriority w:val="39"/>
    <w:unhideWhenUsed/>
    <w:qFormat/>
    <w:rsid w:val="00072949"/>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07294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072949"/>
    <w:pPr>
      <w:overflowPunct w:val="0"/>
      <w:autoSpaceDE w:val="0"/>
      <w:autoSpaceDN w:val="0"/>
      <w:adjustRightInd w:val="0"/>
      <w:textAlignment w:val="baseline"/>
    </w:pPr>
    <w:rPr>
      <w:lang w:eastAsia="en-GB"/>
    </w:rPr>
  </w:style>
  <w:style w:type="paragraph" w:styleId="BlockText">
    <w:name w:val="Block Text"/>
    <w:basedOn w:val="Normal"/>
    <w:semiHidden/>
    <w:unhideWhenUsed/>
    <w:rsid w:val="00072949"/>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72949"/>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72949"/>
    <w:rPr>
      <w:rFonts w:ascii="Times New Roman" w:hAnsi="Times New Roman"/>
      <w:lang w:val="en-GB" w:eastAsia="en-GB"/>
    </w:rPr>
  </w:style>
  <w:style w:type="paragraph" w:styleId="BodyText3">
    <w:name w:val="Body Text 3"/>
    <w:basedOn w:val="Normal"/>
    <w:link w:val="BodyText3Char"/>
    <w:semiHidden/>
    <w:unhideWhenUsed/>
    <w:rsid w:val="00072949"/>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72949"/>
    <w:rPr>
      <w:rFonts w:ascii="Times New Roman" w:hAnsi="Times New Roman"/>
      <w:sz w:val="16"/>
      <w:szCs w:val="16"/>
      <w:lang w:val="en-GB" w:eastAsia="en-GB"/>
    </w:rPr>
  </w:style>
  <w:style w:type="paragraph" w:styleId="BodyTextFirstIndent">
    <w:name w:val="Body Text First Indent"/>
    <w:basedOn w:val="BodyText"/>
    <w:link w:val="BodyTextFirstIndentChar"/>
    <w:rsid w:val="00072949"/>
    <w:pPr>
      <w:spacing w:after="180"/>
      <w:ind w:firstLine="360"/>
    </w:pPr>
  </w:style>
  <w:style w:type="character" w:customStyle="1" w:styleId="BodyTextFirstIndentChar">
    <w:name w:val="Body Text First Indent Char"/>
    <w:basedOn w:val="BodyTextChar"/>
    <w:link w:val="BodyTextFirstIndent"/>
    <w:rsid w:val="00072949"/>
    <w:rPr>
      <w:rFonts w:ascii="Times New Roman" w:hAnsi="Times New Roman"/>
      <w:lang w:val="en-GB" w:eastAsia="en-GB"/>
    </w:rPr>
  </w:style>
  <w:style w:type="paragraph" w:styleId="BodyTextIndent">
    <w:name w:val="Body Text Indent"/>
    <w:basedOn w:val="Normal"/>
    <w:link w:val="BodyTextIndentChar"/>
    <w:semiHidden/>
    <w:unhideWhenUsed/>
    <w:rsid w:val="00072949"/>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072949"/>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72949"/>
    <w:pPr>
      <w:spacing w:after="180"/>
      <w:ind w:left="360" w:firstLine="360"/>
    </w:pPr>
  </w:style>
  <w:style w:type="character" w:customStyle="1" w:styleId="BodyTextFirstIndent2Char">
    <w:name w:val="Body Text First Indent 2 Char"/>
    <w:basedOn w:val="BodyTextIndentChar"/>
    <w:link w:val="BodyTextFirstIndent2"/>
    <w:semiHidden/>
    <w:rsid w:val="00072949"/>
    <w:rPr>
      <w:rFonts w:ascii="Times New Roman" w:hAnsi="Times New Roman"/>
      <w:lang w:val="en-GB" w:eastAsia="en-GB"/>
    </w:rPr>
  </w:style>
  <w:style w:type="paragraph" w:styleId="BodyTextIndent2">
    <w:name w:val="Body Text Indent 2"/>
    <w:basedOn w:val="Normal"/>
    <w:link w:val="BodyTextIndent2Char"/>
    <w:semiHidden/>
    <w:unhideWhenUsed/>
    <w:rsid w:val="00072949"/>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72949"/>
    <w:rPr>
      <w:rFonts w:ascii="Times New Roman" w:hAnsi="Times New Roman"/>
      <w:lang w:val="en-GB" w:eastAsia="en-GB"/>
    </w:rPr>
  </w:style>
  <w:style w:type="paragraph" w:styleId="BodyTextIndent3">
    <w:name w:val="Body Text Indent 3"/>
    <w:basedOn w:val="Normal"/>
    <w:link w:val="BodyTextIndent3Char"/>
    <w:semiHidden/>
    <w:unhideWhenUsed/>
    <w:rsid w:val="00072949"/>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72949"/>
    <w:rPr>
      <w:rFonts w:ascii="Times New Roman" w:hAnsi="Times New Roman"/>
      <w:sz w:val="16"/>
      <w:szCs w:val="16"/>
      <w:lang w:val="en-GB" w:eastAsia="en-GB"/>
    </w:rPr>
  </w:style>
  <w:style w:type="paragraph" w:styleId="Closing">
    <w:name w:val="Closing"/>
    <w:basedOn w:val="Normal"/>
    <w:link w:val="ClosingChar"/>
    <w:semiHidden/>
    <w:unhideWhenUsed/>
    <w:rsid w:val="00072949"/>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72949"/>
    <w:rPr>
      <w:rFonts w:ascii="Times New Roman" w:hAnsi="Times New Roman"/>
      <w:lang w:val="en-GB" w:eastAsia="en-GB"/>
    </w:rPr>
  </w:style>
  <w:style w:type="paragraph" w:styleId="Date">
    <w:name w:val="Date"/>
    <w:basedOn w:val="Normal"/>
    <w:next w:val="Normal"/>
    <w:link w:val="DateChar"/>
    <w:rsid w:val="00072949"/>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72949"/>
    <w:rPr>
      <w:rFonts w:ascii="Times New Roman" w:hAnsi="Times New Roman"/>
      <w:lang w:val="en-GB" w:eastAsia="en-GB"/>
    </w:rPr>
  </w:style>
  <w:style w:type="paragraph" w:styleId="E-mailSignature">
    <w:name w:val="E-mail Signature"/>
    <w:basedOn w:val="Normal"/>
    <w:link w:val="E-mailSignatureChar"/>
    <w:semiHidden/>
    <w:unhideWhenUsed/>
    <w:rsid w:val="00072949"/>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72949"/>
    <w:rPr>
      <w:rFonts w:ascii="Times New Roman" w:hAnsi="Times New Roman"/>
      <w:lang w:val="en-GB" w:eastAsia="en-GB"/>
    </w:rPr>
  </w:style>
  <w:style w:type="paragraph" w:styleId="EndnoteText">
    <w:name w:val="endnote text"/>
    <w:basedOn w:val="Normal"/>
    <w:link w:val="EndnoteTextChar"/>
    <w:semiHidden/>
    <w:unhideWhenUsed/>
    <w:rsid w:val="00072949"/>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72949"/>
    <w:rPr>
      <w:rFonts w:ascii="Times New Roman" w:hAnsi="Times New Roman"/>
      <w:lang w:val="en-GB" w:eastAsia="en-GB"/>
    </w:rPr>
  </w:style>
  <w:style w:type="paragraph" w:styleId="EnvelopeAddress">
    <w:name w:val="envelope address"/>
    <w:basedOn w:val="Normal"/>
    <w:semiHidden/>
    <w:unhideWhenUsed/>
    <w:rsid w:val="00072949"/>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72949"/>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72949"/>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72949"/>
    <w:rPr>
      <w:rFonts w:ascii="Times New Roman" w:hAnsi="Times New Roman"/>
      <w:i/>
      <w:iCs/>
      <w:lang w:val="en-GB" w:eastAsia="en-GB"/>
    </w:rPr>
  </w:style>
  <w:style w:type="paragraph" w:styleId="HTMLPreformatted">
    <w:name w:val="HTML Preformatted"/>
    <w:basedOn w:val="Normal"/>
    <w:link w:val="HTMLPreformattedChar"/>
    <w:semiHidden/>
    <w:unhideWhenUsed/>
    <w:rsid w:val="00072949"/>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72949"/>
    <w:rPr>
      <w:rFonts w:ascii="Consolas" w:hAnsi="Consolas"/>
      <w:lang w:val="en-GB" w:eastAsia="en-GB"/>
    </w:rPr>
  </w:style>
  <w:style w:type="paragraph" w:styleId="Index3">
    <w:name w:val="index 3"/>
    <w:basedOn w:val="Normal"/>
    <w:next w:val="Normal"/>
    <w:semiHidden/>
    <w:unhideWhenUsed/>
    <w:rsid w:val="00072949"/>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72949"/>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72949"/>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72949"/>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72949"/>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72949"/>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72949"/>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72949"/>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72949"/>
    <w:rPr>
      <w:rFonts w:ascii="Times New Roman" w:hAnsi="Times New Roman"/>
      <w:i/>
      <w:iCs/>
      <w:color w:val="4F81BD" w:themeColor="accent1"/>
      <w:lang w:val="en-GB" w:eastAsia="en-GB"/>
    </w:rPr>
  </w:style>
  <w:style w:type="paragraph" w:styleId="ListContinue">
    <w:name w:val="List Continue"/>
    <w:basedOn w:val="Normal"/>
    <w:semiHidden/>
    <w:unhideWhenUsed/>
    <w:rsid w:val="00072949"/>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72949"/>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72949"/>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72949"/>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72949"/>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72949"/>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72949"/>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72949"/>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729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72949"/>
    <w:rPr>
      <w:rFonts w:ascii="Consolas" w:hAnsi="Consolas"/>
      <w:lang w:val="en-GB" w:eastAsia="en-GB"/>
    </w:rPr>
  </w:style>
  <w:style w:type="paragraph" w:styleId="MessageHeader">
    <w:name w:val="Message Header"/>
    <w:basedOn w:val="Normal"/>
    <w:link w:val="MessageHeaderChar"/>
    <w:semiHidden/>
    <w:unhideWhenUsed/>
    <w:rsid w:val="00072949"/>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7294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72949"/>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072949"/>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072949"/>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72949"/>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72949"/>
    <w:rPr>
      <w:rFonts w:ascii="Times New Roman" w:hAnsi="Times New Roman"/>
      <w:lang w:val="en-GB" w:eastAsia="en-GB"/>
    </w:rPr>
  </w:style>
  <w:style w:type="paragraph" w:styleId="Quote">
    <w:name w:val="Quote"/>
    <w:basedOn w:val="Normal"/>
    <w:next w:val="Normal"/>
    <w:link w:val="QuoteChar"/>
    <w:uiPriority w:val="29"/>
    <w:qFormat/>
    <w:rsid w:val="00072949"/>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72949"/>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72949"/>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72949"/>
    <w:rPr>
      <w:rFonts w:ascii="Times New Roman" w:hAnsi="Times New Roman"/>
      <w:lang w:val="en-GB" w:eastAsia="en-GB"/>
    </w:rPr>
  </w:style>
  <w:style w:type="paragraph" w:styleId="Signature">
    <w:name w:val="Signature"/>
    <w:basedOn w:val="Normal"/>
    <w:link w:val="SignatureChar"/>
    <w:semiHidden/>
    <w:unhideWhenUsed/>
    <w:rsid w:val="00072949"/>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72949"/>
    <w:rPr>
      <w:rFonts w:ascii="Times New Roman" w:hAnsi="Times New Roman"/>
      <w:lang w:val="en-GB" w:eastAsia="en-GB"/>
    </w:rPr>
  </w:style>
  <w:style w:type="paragraph" w:styleId="Subtitle">
    <w:name w:val="Subtitle"/>
    <w:basedOn w:val="Normal"/>
    <w:next w:val="Normal"/>
    <w:link w:val="SubtitleChar"/>
    <w:qFormat/>
    <w:rsid w:val="00072949"/>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7294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72949"/>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72949"/>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72949"/>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7294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72949"/>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072949"/>
    <w:pPr>
      <w:spacing w:before="100" w:beforeAutospacing="1" w:after="100" w:afterAutospacing="1"/>
    </w:pPr>
    <w:rPr>
      <w:sz w:val="24"/>
      <w:szCs w:val="24"/>
      <w:lang w:eastAsia="en-GB"/>
    </w:rPr>
  </w:style>
  <w:style w:type="character" w:customStyle="1" w:styleId="B3Char">
    <w:name w:val="B3 Char"/>
    <w:rsid w:val="00072949"/>
    <w:rPr>
      <w:rFonts w:ascii="Times New Roman" w:hAnsi="Times New Roman"/>
      <w:lang w:val="en-GB" w:eastAsia="en-US"/>
    </w:rPr>
  </w:style>
  <w:style w:type="character" w:customStyle="1" w:styleId="TFCharChar">
    <w:name w:val="TF Char Char"/>
    <w:rsid w:val="00072949"/>
    <w:rPr>
      <w:rFonts w:ascii="Arial" w:hAnsi="Arial"/>
      <w:b/>
      <w:lang w:val="en-GB" w:eastAsia="en-US"/>
    </w:rPr>
  </w:style>
  <w:style w:type="character" w:customStyle="1" w:styleId="BodyTextFirstIndentChar1">
    <w:name w:val="Body Text First Indent Char1"/>
    <w:basedOn w:val="DefaultParagraphFont"/>
    <w:rsid w:val="000729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BD0E77-C0CB-4FE7-AE87-535A98291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6</TotalTime>
  <Pages>47</Pages>
  <Words>27448</Words>
  <Characters>156460</Characters>
  <Application>Microsoft Office Word</Application>
  <DocSecurity>0</DocSecurity>
  <Lines>1303</Lines>
  <Paragraphs>3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5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r1</cp:lastModifiedBy>
  <cp:revision>56</cp:revision>
  <cp:lastPrinted>1900-01-01T00:00:00Z</cp:lastPrinted>
  <dcterms:created xsi:type="dcterms:W3CDTF">2023-01-09T13:03:00Z</dcterms:created>
  <dcterms:modified xsi:type="dcterms:W3CDTF">2023-04-18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